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DB8F8D" w14:textId="77777777" w:rsidR="0085385F" w:rsidRPr="008629B1" w:rsidRDefault="0085385F" w:rsidP="00EE6798">
      <w:pPr>
        <w:ind w:left="426" w:right="99"/>
        <w:jc w:val="both"/>
      </w:pPr>
      <w:r w:rsidRPr="008629B1">
        <w:rPr>
          <w:noProof/>
        </w:rPr>
        <w:drawing>
          <wp:anchor distT="0" distB="0" distL="114300" distR="114300" simplePos="0" relativeHeight="251665408" behindDoc="0" locked="0" layoutInCell="1" allowOverlap="1" wp14:anchorId="10AEC224" wp14:editId="1B5A9268">
            <wp:simplePos x="0" y="0"/>
            <wp:positionH relativeFrom="column">
              <wp:posOffset>174625</wp:posOffset>
            </wp:positionH>
            <wp:positionV relativeFrom="paragraph">
              <wp:posOffset>32385</wp:posOffset>
            </wp:positionV>
            <wp:extent cx="4514870" cy="1599795"/>
            <wp:effectExtent l="0" t="0" r="0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Logo-UT-IESC-RGB-RO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14870" cy="1599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A1EDC9A" w14:textId="77777777" w:rsidR="0085385F" w:rsidRPr="008629B1" w:rsidRDefault="0085385F" w:rsidP="00EE6798">
      <w:pPr>
        <w:ind w:right="99"/>
        <w:jc w:val="both"/>
      </w:pPr>
    </w:p>
    <w:p w14:paraId="6D01EB9D" w14:textId="77777777" w:rsidR="0085385F" w:rsidRPr="008629B1" w:rsidRDefault="0085385F" w:rsidP="00EE6798">
      <w:pPr>
        <w:ind w:right="99"/>
        <w:jc w:val="both"/>
      </w:pPr>
    </w:p>
    <w:p w14:paraId="7DB8E6E9" w14:textId="77777777" w:rsidR="0085385F" w:rsidRPr="008629B1" w:rsidRDefault="0085385F" w:rsidP="00EE6798">
      <w:pPr>
        <w:ind w:right="99"/>
        <w:jc w:val="both"/>
      </w:pPr>
    </w:p>
    <w:p w14:paraId="397F62AB" w14:textId="77777777" w:rsidR="0085385F" w:rsidRPr="008629B1" w:rsidRDefault="0085385F" w:rsidP="00EE6798">
      <w:pPr>
        <w:ind w:right="99"/>
        <w:jc w:val="both"/>
      </w:pPr>
    </w:p>
    <w:p w14:paraId="66F914DB" w14:textId="77777777" w:rsidR="0085385F" w:rsidRPr="008629B1" w:rsidRDefault="0085385F" w:rsidP="00EE6798">
      <w:pPr>
        <w:ind w:right="99"/>
        <w:jc w:val="both"/>
      </w:pPr>
    </w:p>
    <w:p w14:paraId="7CA2147C" w14:textId="77777777" w:rsidR="0085385F" w:rsidRPr="008629B1" w:rsidRDefault="0085385F" w:rsidP="00EE6798">
      <w:pPr>
        <w:ind w:right="99"/>
        <w:jc w:val="both"/>
      </w:pPr>
    </w:p>
    <w:p w14:paraId="70F8CDB5" w14:textId="77777777" w:rsidR="0085385F" w:rsidRPr="008629B1" w:rsidRDefault="0085385F" w:rsidP="00EE6798">
      <w:pPr>
        <w:ind w:right="99"/>
        <w:jc w:val="both"/>
      </w:pPr>
    </w:p>
    <w:p w14:paraId="13F891EA" w14:textId="77777777" w:rsidR="0085385F" w:rsidRPr="008629B1" w:rsidRDefault="0085385F" w:rsidP="00EE6798">
      <w:pPr>
        <w:ind w:right="99"/>
        <w:jc w:val="both"/>
      </w:pPr>
    </w:p>
    <w:p w14:paraId="42028CE8" w14:textId="77777777" w:rsidR="0085385F" w:rsidRPr="008629B1" w:rsidRDefault="0085385F" w:rsidP="00EE6798">
      <w:pPr>
        <w:ind w:right="99"/>
        <w:jc w:val="both"/>
      </w:pPr>
    </w:p>
    <w:p w14:paraId="76E48462" w14:textId="77777777" w:rsidR="0085385F" w:rsidRPr="008629B1" w:rsidRDefault="0085385F" w:rsidP="00EE6798">
      <w:pPr>
        <w:ind w:right="99"/>
        <w:jc w:val="both"/>
      </w:pPr>
    </w:p>
    <w:p w14:paraId="37B79737" w14:textId="77777777" w:rsidR="0085385F" w:rsidRPr="008629B1" w:rsidRDefault="0085385F" w:rsidP="00EE6798">
      <w:pPr>
        <w:ind w:right="99"/>
        <w:jc w:val="both"/>
      </w:pPr>
    </w:p>
    <w:p w14:paraId="1930FD50" w14:textId="77777777" w:rsidR="0085385F" w:rsidRPr="008629B1" w:rsidRDefault="0085385F" w:rsidP="00EE6798">
      <w:pPr>
        <w:ind w:left="426" w:right="99"/>
        <w:jc w:val="both"/>
      </w:pPr>
    </w:p>
    <w:p w14:paraId="0772A1DC" w14:textId="77777777" w:rsidR="0085385F" w:rsidRPr="008629B1" w:rsidRDefault="0085385F" w:rsidP="00EE6798">
      <w:pPr>
        <w:ind w:left="426" w:right="99"/>
        <w:jc w:val="both"/>
      </w:pPr>
    </w:p>
    <w:p w14:paraId="53B82673" w14:textId="77777777" w:rsidR="0085385F" w:rsidRPr="008629B1" w:rsidRDefault="0085385F" w:rsidP="00EE6798">
      <w:pPr>
        <w:ind w:left="426" w:right="99"/>
        <w:jc w:val="both"/>
      </w:pPr>
    </w:p>
    <w:p w14:paraId="5AA7E616" w14:textId="12ACD2C6" w:rsidR="0085385F" w:rsidRPr="008629B1" w:rsidRDefault="00196D04" w:rsidP="004730E2">
      <w:pPr>
        <w:ind w:left="426" w:right="99"/>
        <w:jc w:val="center"/>
        <w:rPr>
          <w:rFonts w:ascii="UT Sans" w:hAnsi="UT Sans"/>
          <w:b/>
          <w:bCs/>
          <w:sz w:val="52"/>
          <w:szCs w:val="52"/>
        </w:rPr>
      </w:pPr>
      <w:r w:rsidRPr="008629B1">
        <w:rPr>
          <w:rFonts w:ascii="UT Sans" w:hAnsi="UT Sans"/>
          <w:b/>
          <w:bCs/>
          <w:sz w:val="52"/>
          <w:szCs w:val="52"/>
        </w:rPr>
        <w:t>Multiplicator de numere complexe</w:t>
      </w:r>
    </w:p>
    <w:p w14:paraId="7632D1CD" w14:textId="77777777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52"/>
          <w:szCs w:val="52"/>
        </w:rPr>
      </w:pPr>
    </w:p>
    <w:p w14:paraId="16A79053" w14:textId="77777777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52"/>
          <w:szCs w:val="52"/>
        </w:rPr>
      </w:pPr>
    </w:p>
    <w:p w14:paraId="35587487" w14:textId="77777777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</w:p>
    <w:p w14:paraId="1D7B379C" w14:textId="3B2826D4" w:rsidR="0085385F" w:rsidRPr="008629B1" w:rsidRDefault="00196D04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  <w:r w:rsidRPr="008629B1">
        <w:rPr>
          <w:rFonts w:ascii="UT Sans" w:hAnsi="UT Sans"/>
          <w:b/>
          <w:bCs/>
          <w:sz w:val="32"/>
          <w:szCs w:val="52"/>
        </w:rPr>
        <w:t>Coordonator</w:t>
      </w:r>
      <w:r w:rsidR="0085385F" w:rsidRPr="008629B1">
        <w:rPr>
          <w:rFonts w:ascii="UT Sans" w:hAnsi="UT Sans"/>
          <w:b/>
          <w:bCs/>
          <w:sz w:val="32"/>
          <w:szCs w:val="52"/>
        </w:rPr>
        <w:t>:</w:t>
      </w:r>
    </w:p>
    <w:p w14:paraId="1B1129F9" w14:textId="0BBE0FF9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  <w:r w:rsidRPr="008629B1">
        <w:rPr>
          <w:rFonts w:ascii="UT Sans" w:hAnsi="UT Sans"/>
          <w:b/>
          <w:bCs/>
          <w:sz w:val="32"/>
          <w:szCs w:val="52"/>
        </w:rPr>
        <w:t>Prof</w:t>
      </w:r>
      <w:r w:rsidR="00196D04" w:rsidRPr="008629B1">
        <w:rPr>
          <w:rFonts w:ascii="UT Sans" w:hAnsi="UT Sans"/>
          <w:b/>
          <w:bCs/>
          <w:sz w:val="32"/>
          <w:szCs w:val="52"/>
        </w:rPr>
        <w:t>.</w:t>
      </w:r>
      <w:r w:rsidRPr="008629B1">
        <w:rPr>
          <w:rFonts w:ascii="UT Sans" w:hAnsi="UT Sans"/>
          <w:b/>
          <w:bCs/>
          <w:sz w:val="32"/>
          <w:szCs w:val="52"/>
        </w:rPr>
        <w:t xml:space="preserve"> dr. ing. Nicula Dan</w:t>
      </w:r>
    </w:p>
    <w:p w14:paraId="7C84082D" w14:textId="77777777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</w:p>
    <w:p w14:paraId="703A9491" w14:textId="77777777" w:rsidR="0085385F" w:rsidRPr="008629B1" w:rsidRDefault="0085385F" w:rsidP="00846F04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</w:p>
    <w:p w14:paraId="12626003" w14:textId="2DB48E54" w:rsidR="0085385F" w:rsidRPr="008629B1" w:rsidRDefault="00196D04" w:rsidP="00846F04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  <w:r w:rsidRPr="008629B1">
        <w:rPr>
          <w:rFonts w:ascii="UT Sans" w:hAnsi="UT Sans"/>
          <w:b/>
          <w:bCs/>
          <w:sz w:val="32"/>
          <w:szCs w:val="52"/>
        </w:rPr>
        <w:t>Student</w:t>
      </w:r>
      <w:r w:rsidR="0085385F" w:rsidRPr="008629B1">
        <w:rPr>
          <w:rFonts w:ascii="UT Sans" w:hAnsi="UT Sans"/>
          <w:b/>
          <w:bCs/>
          <w:sz w:val="32"/>
          <w:szCs w:val="52"/>
        </w:rPr>
        <w:t>:</w:t>
      </w:r>
    </w:p>
    <w:p w14:paraId="630A04C4" w14:textId="28A5554F" w:rsidR="0085385F" w:rsidRPr="008629B1" w:rsidRDefault="0085385F" w:rsidP="00846F04">
      <w:pPr>
        <w:ind w:left="426" w:right="99"/>
        <w:jc w:val="right"/>
        <w:rPr>
          <w:rFonts w:ascii="UT Sans" w:hAnsi="UT Sans"/>
          <w:b/>
          <w:bCs/>
          <w:sz w:val="32"/>
          <w:szCs w:val="52"/>
        </w:rPr>
      </w:pPr>
      <w:r w:rsidRPr="008629B1">
        <w:rPr>
          <w:rFonts w:ascii="UT Sans" w:hAnsi="UT Sans"/>
          <w:b/>
          <w:bCs/>
          <w:sz w:val="32"/>
          <w:szCs w:val="52"/>
        </w:rPr>
        <w:t>Feldioreanu George-Aurelian</w:t>
      </w:r>
    </w:p>
    <w:p w14:paraId="1265BD74" w14:textId="77777777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</w:p>
    <w:p w14:paraId="6421D458" w14:textId="77777777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</w:p>
    <w:p w14:paraId="00DC1F92" w14:textId="77777777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</w:p>
    <w:p w14:paraId="17B3D139" w14:textId="77777777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</w:p>
    <w:p w14:paraId="686E3F7D" w14:textId="77777777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</w:p>
    <w:p w14:paraId="68868433" w14:textId="19257058" w:rsidR="0085385F" w:rsidRPr="008629B1" w:rsidRDefault="0085385F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</w:p>
    <w:p w14:paraId="4C539E4F" w14:textId="77777777" w:rsidR="00091A66" w:rsidRPr="008629B1" w:rsidRDefault="00091A66" w:rsidP="00EE6798">
      <w:pPr>
        <w:ind w:left="426" w:right="99"/>
        <w:jc w:val="both"/>
        <w:rPr>
          <w:rFonts w:ascii="UT Sans" w:hAnsi="UT Sans"/>
          <w:b/>
          <w:bCs/>
          <w:sz w:val="32"/>
          <w:szCs w:val="52"/>
        </w:rPr>
      </w:pPr>
    </w:p>
    <w:p w14:paraId="2D67CB94" w14:textId="47361601" w:rsidR="00C85EBA" w:rsidRPr="008629B1" w:rsidRDefault="0085385F" w:rsidP="00846F04">
      <w:pPr>
        <w:ind w:left="426" w:right="99"/>
        <w:jc w:val="center"/>
        <w:rPr>
          <w:rFonts w:ascii="UT Sans" w:hAnsi="UT Sans"/>
          <w:b/>
          <w:bCs/>
          <w:sz w:val="32"/>
          <w:szCs w:val="52"/>
        </w:rPr>
      </w:pPr>
      <w:r w:rsidRPr="008629B1">
        <w:rPr>
          <w:rFonts w:ascii="UT Sans" w:hAnsi="UT Sans"/>
          <w:b/>
          <w:bCs/>
          <w:sz w:val="32"/>
          <w:szCs w:val="52"/>
        </w:rPr>
        <w:t>BRAȘOV, 202</w:t>
      </w:r>
      <w:r w:rsidR="00196D04" w:rsidRPr="008629B1">
        <w:rPr>
          <w:rFonts w:ascii="UT Sans" w:hAnsi="UT Sans"/>
          <w:b/>
          <w:bCs/>
          <w:sz w:val="32"/>
          <w:szCs w:val="52"/>
        </w:rPr>
        <w:t>2</w:t>
      </w:r>
    </w:p>
    <w:p w14:paraId="1971D0BC" w14:textId="2287C91F" w:rsidR="00C85EBA" w:rsidRPr="008629B1" w:rsidRDefault="00C85EBA" w:rsidP="00EE6798">
      <w:pPr>
        <w:pStyle w:val="Heading1"/>
        <w:tabs>
          <w:tab w:val="left" w:pos="9214"/>
        </w:tabs>
        <w:ind w:left="426" w:hanging="568"/>
        <w:rPr>
          <w:color w:val="auto"/>
          <w:lang w:val="ro-RO"/>
        </w:rPr>
      </w:pPr>
      <w:r w:rsidRPr="008629B1">
        <w:rPr>
          <w:color w:val="auto"/>
          <w:sz w:val="40"/>
          <w:szCs w:val="40"/>
          <w:lang w:val="ro-RO"/>
        </w:rPr>
        <w:lastRenderedPageBreak/>
        <w:t xml:space="preserve"> </w:t>
      </w:r>
      <w:r w:rsidR="0092330E" w:rsidRPr="008629B1">
        <w:rPr>
          <w:color w:val="auto"/>
          <w:lang w:val="ro-RO"/>
        </w:rPr>
        <w:t>Multiplicatorul de numere complexe (</w:t>
      </w:r>
      <w:proofErr w:type="spellStart"/>
      <w:r w:rsidR="0092330E" w:rsidRPr="008629B1">
        <w:rPr>
          <w:color w:val="auto"/>
          <w:lang w:val="ro-RO"/>
        </w:rPr>
        <w:t>comp_mult</w:t>
      </w:r>
      <w:proofErr w:type="spellEnd"/>
      <w:r w:rsidR="0092330E" w:rsidRPr="008629B1">
        <w:rPr>
          <w:color w:val="auto"/>
          <w:lang w:val="ro-RO"/>
        </w:rPr>
        <w:t>)</w:t>
      </w:r>
    </w:p>
    <w:p w14:paraId="2B3025F8" w14:textId="4E3B72A4" w:rsidR="00C85EBA" w:rsidRPr="008629B1" w:rsidRDefault="00C85EBA" w:rsidP="00EE6798">
      <w:pPr>
        <w:pStyle w:val="Default"/>
        <w:jc w:val="both"/>
        <w:rPr>
          <w:lang w:val="ro-RO"/>
        </w:rPr>
      </w:pPr>
    </w:p>
    <w:p w14:paraId="59A9E940" w14:textId="06848F32" w:rsidR="0092330E" w:rsidRPr="008629B1" w:rsidRDefault="0092330E" w:rsidP="00EE6798">
      <w:pPr>
        <w:pStyle w:val="Heading2"/>
        <w:ind w:left="426" w:hanging="426"/>
        <w:rPr>
          <w:lang w:val="ro-RO"/>
        </w:rPr>
      </w:pPr>
      <w:r w:rsidRPr="008629B1">
        <w:rPr>
          <w:lang w:val="ro-RO"/>
        </w:rPr>
        <w:t xml:space="preserve"> Funcționare</w:t>
      </w:r>
    </w:p>
    <w:p w14:paraId="761CFB51" w14:textId="4BB12BB8" w:rsidR="00C85EBA" w:rsidRPr="008629B1" w:rsidRDefault="00C85EBA" w:rsidP="00EE6798">
      <w:pPr>
        <w:pStyle w:val="Default"/>
        <w:ind w:firstLine="426"/>
        <w:jc w:val="both"/>
        <w:rPr>
          <w:lang w:val="ro-RO"/>
        </w:rPr>
      </w:pPr>
      <w:r w:rsidRPr="008629B1">
        <w:rPr>
          <w:lang w:val="ro-RO"/>
        </w:rPr>
        <w:t>Circuitul realizează înmulțirea a două numere complexe reprezentate sub formă algebrică</w:t>
      </w:r>
      <w:r w:rsidR="00C8283A" w:rsidRPr="008629B1">
        <w:rPr>
          <w:lang w:val="ro-RO"/>
        </w:rPr>
        <w:t xml:space="preserve">    </w:t>
      </w:r>
      <w:r w:rsidRPr="008629B1">
        <w:rPr>
          <w:lang w:val="ro-RO"/>
        </w:rPr>
        <w:t xml:space="preserve"> </w:t>
      </w:r>
      <w:r w:rsidRPr="008629B1">
        <w:rPr>
          <w:rFonts w:ascii="Cascadia Mono" w:hAnsi="Cascadia Mono"/>
          <w:lang w:val="ro-RO"/>
        </w:rPr>
        <w:t>(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z = x + </w:t>
      </w:r>
      <w:proofErr w:type="spellStart"/>
      <w:r w:rsidRPr="008629B1">
        <w:rPr>
          <w:rFonts w:ascii="Cascadia Mono" w:hAnsi="Cascadia Mono" w:cs="Courier New"/>
          <w:sz w:val="22"/>
          <w:szCs w:val="22"/>
          <w:lang w:val="ro-RO"/>
        </w:rPr>
        <w:t>i</w:t>
      </w:r>
      <w:r w:rsidR="00C8283A" w:rsidRPr="008629B1">
        <w:rPr>
          <w:rFonts w:ascii="Cascadia Mono" w:hAnsi="Cascadia Mono" w:cs="Courier New"/>
          <w:sz w:val="22"/>
          <w:szCs w:val="22"/>
          <w:lang w:val="ro-RO"/>
        </w:rPr>
        <w:t>·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>y</w:t>
      </w:r>
      <w:proofErr w:type="spellEnd"/>
      <w:r w:rsidRPr="008629B1">
        <w:rPr>
          <w:rFonts w:ascii="Cascadia Mono" w:hAnsi="Cascadia Mono"/>
          <w:lang w:val="ro-RO"/>
        </w:rPr>
        <w:t>)</w:t>
      </w:r>
      <w:r w:rsidR="00453E21" w:rsidRPr="008629B1">
        <w:rPr>
          <w:rFonts w:ascii="Cascadia Mono" w:hAnsi="Cascadia Mono"/>
          <w:lang w:val="ro-RO"/>
        </w:rPr>
        <w:t>.</w:t>
      </w:r>
      <w:r w:rsidR="00453E21" w:rsidRPr="008629B1">
        <w:rPr>
          <w:lang w:val="ro-RO"/>
        </w:rPr>
        <w:t xml:space="preserve"> </w:t>
      </w:r>
      <w:r w:rsidRPr="008629B1">
        <w:rPr>
          <w:lang w:val="ro-RO"/>
        </w:rPr>
        <w:t xml:space="preserve">Părțile reale și imaginare ale operanzilor sunt numere întregi reprezentate pe </w:t>
      </w:r>
      <w:r w:rsidR="0092330E" w:rsidRPr="008629B1">
        <w:rPr>
          <w:lang w:val="ro-RO"/>
        </w:rPr>
        <w:t xml:space="preserve">număr parametrizabil de </w:t>
      </w:r>
      <w:r w:rsidRPr="008629B1">
        <w:rPr>
          <w:lang w:val="ro-RO"/>
        </w:rPr>
        <w:t xml:space="preserve"> biți, în complement față de 2. </w:t>
      </w:r>
    </w:p>
    <w:p w14:paraId="50E23734" w14:textId="77777777" w:rsidR="00C85EBA" w:rsidRPr="008629B1" w:rsidRDefault="00C85EBA" w:rsidP="00EE6798">
      <w:pPr>
        <w:pStyle w:val="Default"/>
        <w:jc w:val="both"/>
        <w:rPr>
          <w:lang w:val="ro-RO"/>
        </w:rPr>
      </w:pPr>
      <w:r w:rsidRPr="008629B1">
        <w:rPr>
          <w:lang w:val="ro-RO"/>
        </w:rPr>
        <w:t xml:space="preserve">Dacă se notează: </w:t>
      </w:r>
    </w:p>
    <w:p w14:paraId="116CAB92" w14:textId="55519039" w:rsidR="00C85EBA" w:rsidRPr="008629B1" w:rsidRDefault="00C85EBA" w:rsidP="00EE6798">
      <w:pPr>
        <w:pStyle w:val="Default"/>
        <w:ind w:firstLine="426"/>
        <w:jc w:val="both"/>
        <w:rPr>
          <w:rFonts w:ascii="Cascadia Mono" w:hAnsi="Cascadia Mono" w:cs="Courier New"/>
          <w:sz w:val="22"/>
          <w:szCs w:val="22"/>
          <w:lang w:val="ro-RO"/>
        </w:rPr>
      </w:pP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z1= x1 + i </w:t>
      </w:r>
      <w:r w:rsidR="00C8283A" w:rsidRPr="008629B1">
        <w:rPr>
          <w:rFonts w:ascii="Cascadia Mono" w:hAnsi="Cascadia Mono" w:cs="Courier New"/>
          <w:sz w:val="22"/>
          <w:szCs w:val="22"/>
          <w:lang w:val="ro-RO"/>
        </w:rPr>
        <w:t>·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 y1 </w:t>
      </w:r>
    </w:p>
    <w:p w14:paraId="10FEC62D" w14:textId="452738DD" w:rsidR="00C85EBA" w:rsidRPr="008629B1" w:rsidRDefault="00C85EBA" w:rsidP="00EE6798">
      <w:pPr>
        <w:pStyle w:val="Default"/>
        <w:ind w:firstLine="426"/>
        <w:jc w:val="both"/>
        <w:rPr>
          <w:rFonts w:ascii="Cascadia Mono" w:hAnsi="Cascadia Mono" w:cs="Courier New"/>
          <w:sz w:val="22"/>
          <w:szCs w:val="22"/>
          <w:lang w:val="ro-RO"/>
        </w:rPr>
      </w:pP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z2= x2 + i </w:t>
      </w:r>
      <w:r w:rsidR="00C8283A" w:rsidRPr="008629B1">
        <w:rPr>
          <w:rFonts w:ascii="Cascadia Mono" w:hAnsi="Cascadia Mono" w:cs="Courier New"/>
          <w:sz w:val="22"/>
          <w:szCs w:val="22"/>
          <w:lang w:val="ro-RO"/>
        </w:rPr>
        <w:t>·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 y2 </w:t>
      </w:r>
    </w:p>
    <w:p w14:paraId="1905606D" w14:textId="77777777" w:rsidR="00C85EBA" w:rsidRPr="008629B1" w:rsidRDefault="00C85EBA" w:rsidP="00EE6798">
      <w:pPr>
        <w:pStyle w:val="Default"/>
        <w:jc w:val="both"/>
        <w:rPr>
          <w:lang w:val="ro-RO"/>
        </w:rPr>
      </w:pPr>
      <w:r w:rsidRPr="008629B1">
        <w:rPr>
          <w:lang w:val="ro-RO"/>
        </w:rPr>
        <w:t xml:space="preserve">atunci rezultatul este: </w:t>
      </w:r>
    </w:p>
    <w:p w14:paraId="7E50F249" w14:textId="3439BE7E" w:rsidR="00C85EBA" w:rsidRPr="008629B1" w:rsidRDefault="00C85EBA" w:rsidP="00EE6798">
      <w:pPr>
        <w:pStyle w:val="Default"/>
        <w:ind w:firstLine="426"/>
        <w:jc w:val="both"/>
        <w:rPr>
          <w:rFonts w:ascii="Cascadia Mono" w:hAnsi="Cascadia Mono" w:cs="Courier New"/>
          <w:sz w:val="22"/>
          <w:szCs w:val="22"/>
          <w:lang w:val="ro-RO"/>
        </w:rPr>
      </w:pP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z1 </w:t>
      </w:r>
      <w:r w:rsidR="00C8283A" w:rsidRPr="008629B1">
        <w:rPr>
          <w:rFonts w:ascii="Cascadia Mono" w:hAnsi="Cascadia Mono" w:cs="Courier New"/>
          <w:sz w:val="22"/>
          <w:szCs w:val="22"/>
          <w:lang w:val="ro-RO"/>
        </w:rPr>
        <w:t>·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 z2 = r = xr + </w:t>
      </w:r>
      <w:proofErr w:type="spellStart"/>
      <w:r w:rsidRPr="008629B1">
        <w:rPr>
          <w:rFonts w:ascii="Cascadia Mono" w:hAnsi="Cascadia Mono" w:cs="Courier New"/>
          <w:sz w:val="22"/>
          <w:szCs w:val="22"/>
          <w:lang w:val="ro-RO"/>
        </w:rPr>
        <w:t>i</w:t>
      </w:r>
      <w:r w:rsidR="00C8283A" w:rsidRPr="008629B1">
        <w:rPr>
          <w:rFonts w:ascii="Cascadia Mono" w:hAnsi="Cascadia Mono" w:cs="Courier New"/>
          <w:sz w:val="22"/>
          <w:szCs w:val="22"/>
          <w:lang w:val="ro-RO"/>
        </w:rPr>
        <w:t>·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>yr</w:t>
      </w:r>
      <w:proofErr w:type="spellEnd"/>
    </w:p>
    <w:p w14:paraId="026BDFAC" w14:textId="77777777" w:rsidR="00C85EBA" w:rsidRPr="008629B1" w:rsidRDefault="00C85EBA" w:rsidP="00EE6798">
      <w:pPr>
        <w:pStyle w:val="Default"/>
        <w:jc w:val="both"/>
        <w:rPr>
          <w:lang w:val="ro-RO"/>
        </w:rPr>
      </w:pPr>
      <w:r w:rsidRPr="008629B1">
        <w:rPr>
          <w:lang w:val="ro-RO"/>
        </w:rPr>
        <w:t xml:space="preserve">unde: </w:t>
      </w:r>
    </w:p>
    <w:p w14:paraId="7F70746A" w14:textId="0E8AC80A" w:rsidR="00C85EBA" w:rsidRPr="008629B1" w:rsidRDefault="00C85EBA" w:rsidP="00EE6798">
      <w:pPr>
        <w:pStyle w:val="Default"/>
        <w:ind w:firstLine="426"/>
        <w:jc w:val="both"/>
        <w:rPr>
          <w:rFonts w:ascii="Cascadia Mono" w:hAnsi="Cascadia Mono" w:cs="Courier New"/>
          <w:sz w:val="22"/>
          <w:szCs w:val="22"/>
          <w:lang w:val="ro-RO"/>
        </w:rPr>
      </w:pP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xr = x1 </w:t>
      </w:r>
      <w:r w:rsidR="00C8283A" w:rsidRPr="008629B1">
        <w:rPr>
          <w:rFonts w:ascii="Cascadia Mono" w:hAnsi="Cascadia Mono" w:cs="Courier New"/>
          <w:sz w:val="22"/>
          <w:szCs w:val="22"/>
          <w:lang w:val="ro-RO"/>
        </w:rPr>
        <w:t>·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 x2 - y1 </w:t>
      </w:r>
      <w:r w:rsidR="00C8283A" w:rsidRPr="008629B1">
        <w:rPr>
          <w:rFonts w:ascii="Cascadia Mono" w:hAnsi="Cascadia Mono" w:cs="Courier New"/>
          <w:sz w:val="22"/>
          <w:szCs w:val="22"/>
          <w:lang w:val="ro-RO"/>
        </w:rPr>
        <w:t>·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 y2 </w:t>
      </w:r>
    </w:p>
    <w:p w14:paraId="182F09CA" w14:textId="534F9677" w:rsidR="00C85EBA" w:rsidRPr="008629B1" w:rsidRDefault="00C85EBA" w:rsidP="00EE6798">
      <w:pPr>
        <w:pStyle w:val="Default"/>
        <w:ind w:firstLine="426"/>
        <w:jc w:val="both"/>
        <w:rPr>
          <w:rFonts w:ascii="Cascadia Mono" w:hAnsi="Cascadia Mono" w:cs="Courier New"/>
          <w:sz w:val="22"/>
          <w:szCs w:val="22"/>
          <w:lang w:val="ro-RO"/>
        </w:rPr>
      </w:pP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yr = x1 </w:t>
      </w:r>
      <w:r w:rsidR="00C8283A" w:rsidRPr="008629B1">
        <w:rPr>
          <w:rFonts w:ascii="Cascadia Mono" w:hAnsi="Cascadia Mono" w:cs="Courier New"/>
          <w:sz w:val="22"/>
          <w:szCs w:val="22"/>
          <w:lang w:val="ro-RO"/>
        </w:rPr>
        <w:t>·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 y2 + x2 </w:t>
      </w:r>
      <w:r w:rsidR="00C8283A" w:rsidRPr="008629B1">
        <w:rPr>
          <w:rFonts w:ascii="Cascadia Mono" w:hAnsi="Cascadia Mono" w:cs="Courier New"/>
          <w:sz w:val="22"/>
          <w:szCs w:val="22"/>
          <w:lang w:val="ro-RO"/>
        </w:rPr>
        <w:t>·</w:t>
      </w:r>
      <w:r w:rsidRPr="008629B1">
        <w:rPr>
          <w:rFonts w:ascii="Cascadia Mono" w:hAnsi="Cascadia Mono" w:cs="Courier New"/>
          <w:sz w:val="22"/>
          <w:szCs w:val="22"/>
          <w:lang w:val="ro-RO"/>
        </w:rPr>
        <w:t xml:space="preserve"> y1 </w:t>
      </w:r>
    </w:p>
    <w:p w14:paraId="2545BD6A" w14:textId="77777777" w:rsidR="00620D8E" w:rsidRPr="008629B1" w:rsidRDefault="00C85EBA" w:rsidP="00EE6798">
      <w:pPr>
        <w:pStyle w:val="Default"/>
        <w:jc w:val="both"/>
        <w:rPr>
          <w:lang w:val="ro-RO"/>
        </w:rPr>
      </w:pPr>
      <w:r w:rsidRPr="008629B1">
        <w:rPr>
          <w:lang w:val="ro-RO"/>
        </w:rPr>
        <w:t>Circuitul este sincron și are</w:t>
      </w:r>
      <w:r w:rsidR="00620D8E" w:rsidRPr="008629B1">
        <w:rPr>
          <w:lang w:val="ro-RO"/>
        </w:rPr>
        <w:t>:</w:t>
      </w:r>
    </w:p>
    <w:p w14:paraId="5F973790" w14:textId="10AD753B" w:rsidR="00C85EBA" w:rsidRPr="008629B1" w:rsidRDefault="00C85EBA" w:rsidP="00EE6798">
      <w:pPr>
        <w:pStyle w:val="Default"/>
        <w:numPr>
          <w:ilvl w:val="0"/>
          <w:numId w:val="2"/>
        </w:numPr>
        <w:jc w:val="both"/>
        <w:rPr>
          <w:lang w:val="ro-RO"/>
        </w:rPr>
      </w:pPr>
      <w:r w:rsidRPr="008629B1">
        <w:rPr>
          <w:lang w:val="ro-RO"/>
        </w:rPr>
        <w:t>un semnal de reset asincron activ în 0</w:t>
      </w:r>
    </w:p>
    <w:p w14:paraId="473B7D75" w14:textId="244B9F2D" w:rsidR="00C85EBA" w:rsidRPr="008629B1" w:rsidRDefault="00C85EBA" w:rsidP="00EE6798">
      <w:pPr>
        <w:pStyle w:val="Default"/>
        <w:numPr>
          <w:ilvl w:val="0"/>
          <w:numId w:val="2"/>
        </w:numPr>
        <w:jc w:val="both"/>
        <w:rPr>
          <w:lang w:val="ro-RO"/>
        </w:rPr>
      </w:pPr>
      <w:r w:rsidRPr="008629B1">
        <w:rPr>
          <w:lang w:val="ro-RO"/>
        </w:rPr>
        <w:t>semnal de reset sincron activ în 1</w:t>
      </w:r>
      <w:r w:rsidR="00620D8E" w:rsidRPr="008629B1">
        <w:rPr>
          <w:lang w:val="ro-RO"/>
        </w:rPr>
        <w:t xml:space="preserve"> </w:t>
      </w:r>
    </w:p>
    <w:p w14:paraId="53D3C9AD" w14:textId="05AD0A6D" w:rsidR="00620D8E" w:rsidRPr="008629B1" w:rsidRDefault="00C85EBA" w:rsidP="00EE6798">
      <w:pPr>
        <w:pStyle w:val="Default"/>
        <w:jc w:val="both"/>
        <w:rPr>
          <w:lang w:val="ro-RO"/>
        </w:rPr>
      </w:pPr>
      <w:r w:rsidRPr="008629B1">
        <w:rPr>
          <w:lang w:val="ro-RO"/>
        </w:rPr>
        <w:t>Interfețele cu operanzii și cu rezultatul sunt de tip “valid-ready”.</w:t>
      </w:r>
    </w:p>
    <w:p w14:paraId="485093C0" w14:textId="29E9B40C" w:rsidR="00620D8E" w:rsidRPr="008629B1" w:rsidRDefault="00620D8E" w:rsidP="00EE6798">
      <w:pPr>
        <w:pStyle w:val="Heading2"/>
        <w:ind w:left="426" w:hanging="426"/>
        <w:rPr>
          <w:lang w:val="ro-RO"/>
        </w:rPr>
      </w:pPr>
      <w:r w:rsidRPr="008629B1">
        <w:rPr>
          <w:lang w:val="ro-RO"/>
        </w:rPr>
        <w:t xml:space="preserve">  Simbol</w:t>
      </w:r>
    </w:p>
    <w:p w14:paraId="3922A09F" w14:textId="77777777" w:rsidR="001C52F4" w:rsidRPr="008629B1" w:rsidRDefault="00127818" w:rsidP="001C52F4">
      <w:pPr>
        <w:keepNext/>
        <w:jc w:val="center"/>
      </w:pPr>
      <w:r w:rsidRPr="008629B1">
        <w:object w:dxaOrig="6870" w:dyaOrig="3331" w14:anchorId="0FF983C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0.75pt;height:174.55pt" o:ole="">
            <v:imagedata r:id="rId9" o:title=""/>
          </v:shape>
          <o:OLEObject Type="Embed" ProgID="Visio.Drawing.15" ShapeID="_x0000_i1025" DrawAspect="Content" ObjectID="_1714948742" r:id="rId10"/>
        </w:object>
      </w:r>
    </w:p>
    <w:p w14:paraId="25469579" w14:textId="1C447BD2" w:rsidR="00620D8E" w:rsidRPr="008629B1" w:rsidRDefault="001C52F4" w:rsidP="001C52F4">
      <w:pPr>
        <w:pStyle w:val="Caption"/>
        <w:rPr>
          <w:lang w:val="ro-RO"/>
        </w:rPr>
      </w:pPr>
      <w:r w:rsidRPr="008629B1">
        <w:rPr>
          <w:lang w:val="ro-RO"/>
        </w:rPr>
        <w:t xml:space="preserve">Fig. </w:t>
      </w:r>
      <w:r w:rsidRPr="008629B1">
        <w:rPr>
          <w:lang w:val="ro-RO"/>
        </w:rPr>
        <w:fldChar w:fldCharType="begin"/>
      </w:r>
      <w:r w:rsidRPr="008629B1">
        <w:rPr>
          <w:lang w:val="ro-RO"/>
        </w:rPr>
        <w:instrText xml:space="preserve"> SEQ Fig. \* ARABIC </w:instrText>
      </w:r>
      <w:r w:rsidRPr="008629B1">
        <w:rPr>
          <w:lang w:val="ro-RO"/>
        </w:rPr>
        <w:fldChar w:fldCharType="separate"/>
      </w:r>
      <w:r w:rsidR="0028213E">
        <w:rPr>
          <w:noProof/>
          <w:lang w:val="ro-RO"/>
        </w:rPr>
        <w:t>1</w:t>
      </w:r>
      <w:r w:rsidRPr="008629B1">
        <w:rPr>
          <w:lang w:val="ro-RO"/>
        </w:rPr>
        <w:fldChar w:fldCharType="end"/>
      </w:r>
      <w:r w:rsidRPr="008629B1">
        <w:rPr>
          <w:lang w:val="ro-RO"/>
        </w:rPr>
        <w:t xml:space="preserve"> – Simbolul bloc al multiplicatorului</w:t>
      </w:r>
    </w:p>
    <w:p w14:paraId="49E31A0D" w14:textId="22090174" w:rsidR="00127818" w:rsidRPr="008629B1" w:rsidRDefault="00127818" w:rsidP="00EE6798">
      <w:pPr>
        <w:pStyle w:val="Heading2"/>
        <w:ind w:left="426" w:hanging="426"/>
        <w:rPr>
          <w:lang w:val="ro-RO"/>
        </w:rPr>
      </w:pPr>
      <w:r w:rsidRPr="008629B1">
        <w:rPr>
          <w:lang w:val="ro-RO"/>
        </w:rPr>
        <w:t xml:space="preserve"> Parametri</w:t>
      </w:r>
    </w:p>
    <w:p w14:paraId="448D7BE2" w14:textId="764F7376" w:rsidR="00127818" w:rsidRPr="008629B1" w:rsidRDefault="00127818" w:rsidP="00EE6798">
      <w:pPr>
        <w:ind w:left="708"/>
        <w:jc w:val="both"/>
      </w:pPr>
      <w:r w:rsidRPr="008629B1">
        <w:rPr>
          <w:rFonts w:ascii="UT Sans Medium" w:hAnsi="UT Sans Medium"/>
        </w:rPr>
        <w:t xml:space="preserve">DWIDTH – </w:t>
      </w:r>
      <w:r w:rsidRPr="008629B1">
        <w:rPr>
          <w:rFonts w:ascii="UT Sans" w:hAnsi="UT Sans"/>
        </w:rPr>
        <w:t>Lățimea în biți de reprezentare a componentelor unui număr complex (partea reală, partea imaginară). Determină lățimile valorilor x</w:t>
      </w:r>
      <w:r w:rsidRPr="008629B1">
        <w:rPr>
          <w:rFonts w:ascii="UT Sans" w:hAnsi="UT Sans"/>
          <w:sz w:val="15"/>
          <w:szCs w:val="15"/>
        </w:rPr>
        <w:t>1</w:t>
      </w:r>
      <w:r w:rsidRPr="008629B1">
        <w:rPr>
          <w:rFonts w:ascii="UT Sans" w:hAnsi="UT Sans"/>
        </w:rPr>
        <w:t>, y</w:t>
      </w:r>
      <w:r w:rsidRPr="008629B1">
        <w:rPr>
          <w:rFonts w:ascii="UT Sans" w:hAnsi="UT Sans"/>
          <w:sz w:val="15"/>
          <w:szCs w:val="15"/>
        </w:rPr>
        <w:t>1</w:t>
      </w:r>
      <w:r w:rsidRPr="008629B1">
        <w:rPr>
          <w:rFonts w:ascii="UT Sans" w:hAnsi="UT Sans"/>
        </w:rPr>
        <w:t>, x</w:t>
      </w:r>
      <w:r w:rsidRPr="008629B1">
        <w:rPr>
          <w:rFonts w:ascii="UT Sans" w:hAnsi="UT Sans"/>
          <w:sz w:val="15"/>
          <w:szCs w:val="15"/>
        </w:rPr>
        <w:t>2</w:t>
      </w:r>
      <w:r w:rsidRPr="008629B1">
        <w:rPr>
          <w:rFonts w:ascii="UT Sans" w:hAnsi="UT Sans"/>
        </w:rPr>
        <w:t>, y</w:t>
      </w:r>
      <w:r w:rsidRPr="008629B1">
        <w:rPr>
          <w:rFonts w:ascii="UT Sans" w:hAnsi="UT Sans"/>
          <w:sz w:val="15"/>
          <w:szCs w:val="15"/>
        </w:rPr>
        <w:t>2</w:t>
      </w:r>
      <w:r w:rsidRPr="008629B1">
        <w:t>.</w:t>
      </w:r>
    </w:p>
    <w:p w14:paraId="5AB6F676" w14:textId="221EDA5D" w:rsidR="00127818" w:rsidRPr="008629B1" w:rsidRDefault="00127818" w:rsidP="00EE6798">
      <w:pPr>
        <w:ind w:left="708"/>
        <w:jc w:val="both"/>
      </w:pPr>
      <w:r w:rsidRPr="008629B1">
        <w:rPr>
          <w:rFonts w:ascii="UT Sans Medium" w:hAnsi="UT Sans Medium"/>
        </w:rPr>
        <w:t xml:space="preserve">NO_MULT – </w:t>
      </w:r>
      <w:r w:rsidRPr="008629B1">
        <w:rPr>
          <w:rFonts w:ascii="UT Sans" w:hAnsi="UT Sans"/>
        </w:rPr>
        <w:t xml:space="preserve">Numărul de multiplicatoare </w:t>
      </w:r>
      <w:r w:rsidR="0030659E" w:rsidRPr="008629B1">
        <w:rPr>
          <w:rFonts w:ascii="UT Sans" w:hAnsi="UT Sans"/>
        </w:rPr>
        <w:t xml:space="preserve">folosit în calcularea rezultatului. </w:t>
      </w:r>
    </w:p>
    <w:p w14:paraId="26B53043" w14:textId="7A429D40" w:rsidR="008C2086" w:rsidRPr="008629B1" w:rsidRDefault="008C2086" w:rsidP="00EE6798">
      <w:pPr>
        <w:jc w:val="both"/>
      </w:pPr>
    </w:p>
    <w:p w14:paraId="53C0593D" w14:textId="77777777" w:rsidR="00620D8E" w:rsidRPr="008629B1" w:rsidRDefault="00620D8E" w:rsidP="00EE6798">
      <w:pPr>
        <w:jc w:val="both"/>
      </w:pPr>
    </w:p>
    <w:p w14:paraId="4F514D01" w14:textId="67601D27" w:rsidR="00620D8E" w:rsidRPr="008629B1" w:rsidRDefault="00620D8E" w:rsidP="00EE6798">
      <w:pPr>
        <w:pStyle w:val="Heading2"/>
        <w:ind w:left="284" w:hanging="284"/>
        <w:rPr>
          <w:lang w:val="ro-RO"/>
        </w:rPr>
      </w:pPr>
      <w:r w:rsidRPr="008629B1">
        <w:rPr>
          <w:lang w:val="ro-RO"/>
        </w:rPr>
        <w:t>Interfeț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46"/>
        <w:gridCol w:w="1168"/>
        <w:gridCol w:w="3402"/>
        <w:gridCol w:w="2126"/>
        <w:gridCol w:w="1088"/>
      </w:tblGrid>
      <w:tr w:rsidR="008C2086" w:rsidRPr="008629B1" w14:paraId="1D953E96" w14:textId="77777777" w:rsidTr="008E1718">
        <w:tc>
          <w:tcPr>
            <w:tcW w:w="1946" w:type="dxa"/>
            <w:shd w:val="clear" w:color="auto" w:fill="365F91" w:themeFill="accent1" w:themeFillShade="BF"/>
          </w:tcPr>
          <w:p w14:paraId="1FE59612" w14:textId="4559DC33" w:rsidR="008C2086" w:rsidRPr="008629B1" w:rsidRDefault="008C2086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Interfața</w:t>
            </w:r>
          </w:p>
        </w:tc>
        <w:tc>
          <w:tcPr>
            <w:tcW w:w="1168" w:type="dxa"/>
            <w:shd w:val="clear" w:color="auto" w:fill="365F91" w:themeFill="accent1" w:themeFillShade="BF"/>
          </w:tcPr>
          <w:p w14:paraId="45BAE284" w14:textId="4790F8EE" w:rsidR="008C2086" w:rsidRPr="008629B1" w:rsidRDefault="008C2086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Port</w:t>
            </w:r>
          </w:p>
        </w:tc>
        <w:tc>
          <w:tcPr>
            <w:tcW w:w="3402" w:type="dxa"/>
            <w:shd w:val="clear" w:color="auto" w:fill="365F91" w:themeFill="accent1" w:themeFillShade="BF"/>
          </w:tcPr>
          <w:p w14:paraId="2D90C1B7" w14:textId="1C34DB7F" w:rsidR="008C2086" w:rsidRPr="008629B1" w:rsidRDefault="008C2086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Descriere</w:t>
            </w:r>
          </w:p>
        </w:tc>
        <w:tc>
          <w:tcPr>
            <w:tcW w:w="2126" w:type="dxa"/>
            <w:shd w:val="clear" w:color="auto" w:fill="365F91" w:themeFill="accent1" w:themeFillShade="BF"/>
          </w:tcPr>
          <w:p w14:paraId="25644234" w14:textId="2E325AFE" w:rsidR="008C2086" w:rsidRPr="008629B1" w:rsidRDefault="008C2086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Lățime [biți]</w:t>
            </w:r>
          </w:p>
        </w:tc>
        <w:tc>
          <w:tcPr>
            <w:tcW w:w="1088" w:type="dxa"/>
            <w:shd w:val="clear" w:color="auto" w:fill="365F91" w:themeFill="accent1" w:themeFillShade="BF"/>
          </w:tcPr>
          <w:p w14:paraId="124C8BA0" w14:textId="356586DE" w:rsidR="008C2086" w:rsidRPr="008629B1" w:rsidRDefault="008C2086" w:rsidP="00EE6798">
            <w:pPr>
              <w:jc w:val="both"/>
              <w:rPr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Direcție</w:t>
            </w:r>
          </w:p>
        </w:tc>
      </w:tr>
      <w:tr w:rsidR="008C2086" w:rsidRPr="008629B1" w14:paraId="732CF19F" w14:textId="77777777" w:rsidTr="008E1718">
        <w:tc>
          <w:tcPr>
            <w:tcW w:w="1946" w:type="dxa"/>
            <w:vMerge w:val="restart"/>
            <w:shd w:val="clear" w:color="auto" w:fill="B8CCE4" w:themeFill="accent1" w:themeFillTint="66"/>
            <w:vAlign w:val="center"/>
          </w:tcPr>
          <w:p w14:paraId="060ED172" w14:textId="74E4802F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Sistem</w:t>
            </w:r>
          </w:p>
          <w:p w14:paraId="018EC295" w14:textId="74FF6D3E" w:rsidR="008C2086" w:rsidRPr="008629B1" w:rsidRDefault="008C2086" w:rsidP="00EE6798">
            <w:pPr>
              <w:ind w:firstLine="708"/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5CCB898C" w14:textId="43FCC25D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clk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07689B47" w14:textId="11C3C134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Semnal de ceas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5319A272" w14:textId="19F1EA35" w:rsidR="008C2086" w:rsidRPr="008629B1" w:rsidRDefault="008E1718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1979DD56" w14:textId="3552D544" w:rsidR="008C2086" w:rsidRPr="008629B1" w:rsidRDefault="008C2086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I</w:t>
            </w:r>
          </w:p>
        </w:tc>
      </w:tr>
      <w:tr w:rsidR="008C2086" w:rsidRPr="008629B1" w14:paraId="2A929D80" w14:textId="77777777" w:rsidTr="008E1718">
        <w:tc>
          <w:tcPr>
            <w:tcW w:w="1946" w:type="dxa"/>
            <w:vMerge/>
            <w:shd w:val="clear" w:color="auto" w:fill="B8CCE4" w:themeFill="accent1" w:themeFillTint="66"/>
          </w:tcPr>
          <w:p w14:paraId="1E3E689C" w14:textId="77777777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5B3FE849" w14:textId="35F24609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st_n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3DBF1A87" w14:textId="41AB6467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set asincron activ în 0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676976FF" w14:textId="70B2AFF1" w:rsidR="008C2086" w:rsidRPr="008629B1" w:rsidRDefault="008E1718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5406F931" w14:textId="45CC6386" w:rsidR="008C2086" w:rsidRPr="008629B1" w:rsidRDefault="008C2086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I</w:t>
            </w:r>
          </w:p>
        </w:tc>
      </w:tr>
      <w:tr w:rsidR="008C2086" w:rsidRPr="008629B1" w14:paraId="1A4D73B8" w14:textId="77777777" w:rsidTr="008E1718">
        <w:tc>
          <w:tcPr>
            <w:tcW w:w="1946" w:type="dxa"/>
            <w:vMerge/>
            <w:shd w:val="clear" w:color="auto" w:fill="B8CCE4" w:themeFill="accent1" w:themeFillTint="66"/>
          </w:tcPr>
          <w:p w14:paraId="55B10307" w14:textId="77777777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02CE00FC" w14:textId="04BD50A6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sw_rst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34086411" w14:textId="430670C4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set sincron activ în 1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40F3B393" w14:textId="1214B5B4" w:rsidR="008C2086" w:rsidRPr="008629B1" w:rsidRDefault="008E1718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603CDF40" w14:textId="4D12F301" w:rsidR="008C2086" w:rsidRPr="008629B1" w:rsidRDefault="008C2086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I</w:t>
            </w:r>
          </w:p>
        </w:tc>
      </w:tr>
      <w:tr w:rsidR="008C2086" w:rsidRPr="008629B1" w14:paraId="68414DB8" w14:textId="77777777" w:rsidTr="008E1718">
        <w:tc>
          <w:tcPr>
            <w:tcW w:w="1946" w:type="dxa"/>
            <w:vMerge w:val="restart"/>
            <w:shd w:val="clear" w:color="auto" w:fill="B8CCE4" w:themeFill="accent1" w:themeFillTint="66"/>
            <w:vAlign w:val="center"/>
          </w:tcPr>
          <w:p w14:paraId="285D08AD" w14:textId="136444F5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Operanzi</w:t>
            </w:r>
          </w:p>
        </w:tc>
        <w:tc>
          <w:tcPr>
            <w:tcW w:w="1168" w:type="dxa"/>
            <w:shd w:val="clear" w:color="auto" w:fill="B8CCE4" w:themeFill="accent1" w:themeFillTint="66"/>
          </w:tcPr>
          <w:p w14:paraId="14229C7B" w14:textId="14ED4EBA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op_val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0ED9E70A" w14:textId="3419B1FD" w:rsidR="008C2086" w:rsidRPr="008629B1" w:rsidRDefault="008C2086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Operanzi valizi.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588121A1" w14:textId="3F8B6553" w:rsidR="008C2086" w:rsidRPr="008629B1" w:rsidRDefault="008E1718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6CF403C3" w14:textId="6B0159B5" w:rsidR="008C2086" w:rsidRPr="008629B1" w:rsidRDefault="008C2086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I</w:t>
            </w:r>
          </w:p>
        </w:tc>
      </w:tr>
      <w:tr w:rsidR="008C2086" w:rsidRPr="008629B1" w14:paraId="4BB9CE4B" w14:textId="77777777" w:rsidTr="008E1718">
        <w:tc>
          <w:tcPr>
            <w:tcW w:w="1946" w:type="dxa"/>
            <w:vMerge/>
            <w:shd w:val="clear" w:color="auto" w:fill="B8CCE4" w:themeFill="accent1" w:themeFillTint="66"/>
            <w:vAlign w:val="center"/>
          </w:tcPr>
          <w:p w14:paraId="2C4F6BAE" w14:textId="77777777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7DE2B1E6" w14:textId="60FFD67B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op_rdy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7CCFAD87" w14:textId="15D1F960" w:rsidR="008C2086" w:rsidRPr="008629B1" w:rsidRDefault="008C2086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Este permisă primirea operanzilor.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46410050" w14:textId="61BAFE10" w:rsidR="008C2086" w:rsidRPr="008629B1" w:rsidRDefault="008E1718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46B5E909" w14:textId="2DDB679F" w:rsidR="008C2086" w:rsidRPr="008629B1" w:rsidRDefault="008C2086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O</w:t>
            </w:r>
          </w:p>
        </w:tc>
      </w:tr>
      <w:tr w:rsidR="008C2086" w:rsidRPr="008629B1" w14:paraId="2B7D8EBF" w14:textId="77777777" w:rsidTr="008E1718">
        <w:tc>
          <w:tcPr>
            <w:tcW w:w="1946" w:type="dxa"/>
            <w:vMerge/>
            <w:shd w:val="clear" w:color="auto" w:fill="B8CCE4" w:themeFill="accent1" w:themeFillTint="66"/>
            <w:vAlign w:val="center"/>
          </w:tcPr>
          <w:p w14:paraId="322BECC9" w14:textId="77777777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5A27B72E" w14:textId="7BE67DF8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op_data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40AB4996" w14:textId="21714CE6" w:rsidR="008C2086" w:rsidRPr="008629B1" w:rsidRDefault="008C2086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Operanzi </w:t>
            </w:r>
            <w:r w:rsidR="005C6A99" w:rsidRPr="008629B1">
              <w:rPr>
                <w:sz w:val="22"/>
                <w:szCs w:val="22"/>
                <w:lang w:val="ro-RO"/>
              </w:rPr>
              <w:t>{</w:t>
            </w:r>
            <w:r w:rsidRPr="008629B1">
              <w:rPr>
                <w:sz w:val="22"/>
                <w:szCs w:val="22"/>
                <w:lang w:val="ro-RO"/>
              </w:rPr>
              <w:t>x</w:t>
            </w:r>
            <w:r w:rsidRPr="008629B1">
              <w:rPr>
                <w:sz w:val="13"/>
                <w:szCs w:val="13"/>
                <w:lang w:val="ro-RO"/>
              </w:rPr>
              <w:t>1</w:t>
            </w:r>
            <w:r w:rsidRPr="008629B1">
              <w:rPr>
                <w:sz w:val="22"/>
                <w:szCs w:val="22"/>
                <w:lang w:val="ro-RO"/>
              </w:rPr>
              <w:t>, y</w:t>
            </w:r>
            <w:r w:rsidRPr="008629B1">
              <w:rPr>
                <w:sz w:val="13"/>
                <w:szCs w:val="13"/>
                <w:lang w:val="ro-RO"/>
              </w:rPr>
              <w:t>1</w:t>
            </w:r>
            <w:r w:rsidRPr="008629B1">
              <w:rPr>
                <w:sz w:val="22"/>
                <w:szCs w:val="22"/>
                <w:lang w:val="ro-RO"/>
              </w:rPr>
              <w:t>, x</w:t>
            </w:r>
            <w:r w:rsidRPr="008629B1">
              <w:rPr>
                <w:sz w:val="13"/>
                <w:szCs w:val="13"/>
                <w:lang w:val="ro-RO"/>
              </w:rPr>
              <w:t>2</w:t>
            </w:r>
            <w:r w:rsidRPr="008629B1">
              <w:rPr>
                <w:sz w:val="22"/>
                <w:szCs w:val="22"/>
                <w:lang w:val="ro-RO"/>
              </w:rPr>
              <w:t>, y</w:t>
            </w:r>
            <w:r w:rsidRPr="008629B1">
              <w:rPr>
                <w:sz w:val="13"/>
                <w:szCs w:val="13"/>
                <w:lang w:val="ro-RO"/>
              </w:rPr>
              <w:t>2</w:t>
            </w:r>
            <w:r w:rsidR="005C6A99" w:rsidRPr="008629B1">
              <w:rPr>
                <w:sz w:val="22"/>
                <w:szCs w:val="22"/>
                <w:lang w:val="ro-RO"/>
              </w:rPr>
              <w:t>}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0632CC39" w14:textId="21318D5B" w:rsidR="008C2086" w:rsidRPr="008629B1" w:rsidRDefault="008E1718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2 * 2 * DWIDTH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65D15A2E" w14:textId="552303C5" w:rsidR="008C2086" w:rsidRPr="008629B1" w:rsidRDefault="008C2086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I</w:t>
            </w:r>
          </w:p>
        </w:tc>
      </w:tr>
      <w:tr w:rsidR="008C2086" w:rsidRPr="008629B1" w14:paraId="6D711442" w14:textId="77777777" w:rsidTr="008E1718">
        <w:tc>
          <w:tcPr>
            <w:tcW w:w="1946" w:type="dxa"/>
            <w:vMerge w:val="restart"/>
            <w:shd w:val="clear" w:color="auto" w:fill="B8CCE4" w:themeFill="accent1" w:themeFillTint="66"/>
            <w:vAlign w:val="center"/>
          </w:tcPr>
          <w:p w14:paraId="0ADA0EC8" w14:textId="09D2D4BC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zultat</w:t>
            </w:r>
          </w:p>
        </w:tc>
        <w:tc>
          <w:tcPr>
            <w:tcW w:w="1168" w:type="dxa"/>
            <w:shd w:val="clear" w:color="auto" w:fill="B8CCE4" w:themeFill="accent1" w:themeFillTint="66"/>
          </w:tcPr>
          <w:p w14:paraId="6A75B684" w14:textId="25341C6F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s_val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40E7D812" w14:textId="10A69F1D" w:rsidR="008C2086" w:rsidRPr="008629B1" w:rsidRDefault="005C6A99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Rezultat valid.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1958F685" w14:textId="5DB18EA4" w:rsidR="008C2086" w:rsidRPr="008629B1" w:rsidRDefault="008E1718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04F606D7" w14:textId="1E62EF6B" w:rsidR="008C2086" w:rsidRPr="008629B1" w:rsidRDefault="008C2086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O</w:t>
            </w:r>
          </w:p>
        </w:tc>
      </w:tr>
      <w:tr w:rsidR="008C2086" w:rsidRPr="008629B1" w14:paraId="120F8E09" w14:textId="77777777" w:rsidTr="008E1718">
        <w:tc>
          <w:tcPr>
            <w:tcW w:w="1946" w:type="dxa"/>
            <w:vMerge/>
            <w:shd w:val="clear" w:color="auto" w:fill="B8CCE4" w:themeFill="accent1" w:themeFillTint="66"/>
          </w:tcPr>
          <w:p w14:paraId="151AAE85" w14:textId="77777777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3BA5D53F" w14:textId="3F0D750B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s_rdy</w:t>
            </w:r>
          </w:p>
        </w:tc>
        <w:tc>
          <w:tcPr>
            <w:tcW w:w="3402" w:type="dxa"/>
            <w:shd w:val="clear" w:color="auto" w:fill="B8CCE4" w:themeFill="accent1" w:themeFillTint="66"/>
          </w:tcPr>
          <w:p w14:paraId="63F29CD0" w14:textId="23972A76" w:rsidR="008C2086" w:rsidRPr="008629B1" w:rsidRDefault="005C6A99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Este acceptat rezultatul.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6D76C9FA" w14:textId="7FBA19D1" w:rsidR="008C2086" w:rsidRPr="008629B1" w:rsidRDefault="008E1718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012F63AD" w14:textId="5487A17B" w:rsidR="008C2086" w:rsidRPr="008629B1" w:rsidRDefault="008C2086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I</w:t>
            </w:r>
          </w:p>
        </w:tc>
      </w:tr>
      <w:tr w:rsidR="008C2086" w:rsidRPr="008629B1" w14:paraId="01080BE2" w14:textId="77777777" w:rsidTr="008E1718">
        <w:tc>
          <w:tcPr>
            <w:tcW w:w="1946" w:type="dxa"/>
            <w:vMerge/>
            <w:shd w:val="clear" w:color="auto" w:fill="B8CCE4" w:themeFill="accent1" w:themeFillTint="66"/>
          </w:tcPr>
          <w:p w14:paraId="7CC1C7A4" w14:textId="77777777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168" w:type="dxa"/>
            <w:shd w:val="clear" w:color="auto" w:fill="B8CCE4" w:themeFill="accent1" w:themeFillTint="66"/>
          </w:tcPr>
          <w:p w14:paraId="3114D2F1" w14:textId="27279A2F" w:rsidR="008C2086" w:rsidRPr="008629B1" w:rsidRDefault="008C2086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  <w:lang w:eastAsia="en-US"/>
              </w:rPr>
              <w:t>res_data</w:t>
            </w:r>
            <w:proofErr w:type="spellEnd"/>
          </w:p>
        </w:tc>
        <w:tc>
          <w:tcPr>
            <w:tcW w:w="3402" w:type="dxa"/>
            <w:shd w:val="clear" w:color="auto" w:fill="B8CCE4" w:themeFill="accent1" w:themeFillTint="66"/>
          </w:tcPr>
          <w:p w14:paraId="06ED44D7" w14:textId="7996EC9A" w:rsidR="008C2086" w:rsidRPr="008629B1" w:rsidRDefault="005C6A99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Rezultatul {xr, yr} </w:t>
            </w:r>
          </w:p>
        </w:tc>
        <w:tc>
          <w:tcPr>
            <w:tcW w:w="2126" w:type="dxa"/>
            <w:shd w:val="clear" w:color="auto" w:fill="B8CCE4" w:themeFill="accent1" w:themeFillTint="66"/>
          </w:tcPr>
          <w:p w14:paraId="5776A50D" w14:textId="104B767C" w:rsidR="008C2086" w:rsidRPr="008629B1" w:rsidRDefault="008E1718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2 * (DWIDTH + 1)</w:t>
            </w:r>
          </w:p>
        </w:tc>
        <w:tc>
          <w:tcPr>
            <w:tcW w:w="1088" w:type="dxa"/>
            <w:shd w:val="clear" w:color="auto" w:fill="B8CCE4" w:themeFill="accent1" w:themeFillTint="66"/>
          </w:tcPr>
          <w:p w14:paraId="7DA6BF5B" w14:textId="724ABBB4" w:rsidR="008C2086" w:rsidRPr="008629B1" w:rsidRDefault="008C2086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O</w:t>
            </w:r>
          </w:p>
        </w:tc>
      </w:tr>
    </w:tbl>
    <w:p w14:paraId="6D4B5B86" w14:textId="250491F0" w:rsidR="00620D8E" w:rsidRPr="008629B1" w:rsidRDefault="00620D8E" w:rsidP="00EE6798">
      <w:pPr>
        <w:jc w:val="both"/>
        <w:rPr>
          <w:lang w:eastAsia="en-US"/>
        </w:rPr>
      </w:pPr>
    </w:p>
    <w:p w14:paraId="3B5F7530" w14:textId="670DB73E" w:rsidR="0030659E" w:rsidRPr="008629B1" w:rsidRDefault="0030659E" w:rsidP="00EE6798">
      <w:pPr>
        <w:pStyle w:val="Heading2"/>
        <w:ind w:left="567" w:hanging="425"/>
        <w:rPr>
          <w:lang w:val="ro-RO"/>
        </w:rPr>
      </w:pPr>
      <w:r w:rsidRPr="008629B1">
        <w:rPr>
          <w:lang w:val="ro-RO"/>
        </w:rPr>
        <w:t xml:space="preserve">  Arhitectura internă</w:t>
      </w:r>
    </w:p>
    <w:p w14:paraId="143BC56E" w14:textId="5B4C682D" w:rsidR="0030659E" w:rsidRPr="008629B1" w:rsidRDefault="0030659E" w:rsidP="00EE6798">
      <w:pPr>
        <w:pStyle w:val="Heading3"/>
        <w:ind w:left="993" w:hanging="567"/>
        <w:rPr>
          <w:lang w:val="ro-RO"/>
        </w:rPr>
      </w:pPr>
      <w:r w:rsidRPr="008629B1">
        <w:rPr>
          <w:lang w:val="ro-RO"/>
        </w:rPr>
        <w:t>Implementarea cu 4 multiplicatoare (NO_MULT = 4)</w:t>
      </w:r>
    </w:p>
    <w:p w14:paraId="6E6C370B" w14:textId="77777777" w:rsidR="001D13FD" w:rsidRPr="008629B1" w:rsidRDefault="001D13FD" w:rsidP="00EE6798">
      <w:pPr>
        <w:jc w:val="both"/>
        <w:rPr>
          <w:lang w:eastAsia="en-US"/>
        </w:rPr>
      </w:pPr>
    </w:p>
    <w:p w14:paraId="3A8B4403" w14:textId="421ABB47" w:rsidR="001C52F4" w:rsidRPr="008629B1" w:rsidRDefault="001C52F4" w:rsidP="001C52F4">
      <w:pPr>
        <w:keepNext/>
        <w:ind w:left="-284" w:hanging="425"/>
        <w:jc w:val="center"/>
      </w:pPr>
      <w:r w:rsidRPr="008629B1">
        <w:object w:dxaOrig="11729" w:dyaOrig="5564" w14:anchorId="1E2335A2">
          <v:shape id="_x0000_i1026" type="#_x0000_t75" style="width:566.55pt;height:269.1pt" o:ole="">
            <v:imagedata r:id="rId11" o:title=""/>
          </v:shape>
          <o:OLEObject Type="Embed" ProgID="Visio.Drawing.15" ShapeID="_x0000_i1026" DrawAspect="Content" ObjectID="_1714948743" r:id="rId12"/>
        </w:object>
      </w:r>
    </w:p>
    <w:p w14:paraId="1F2A0525" w14:textId="50C22320" w:rsidR="000D6408" w:rsidRPr="008629B1" w:rsidRDefault="001C52F4" w:rsidP="001C52F4">
      <w:pPr>
        <w:pStyle w:val="Caption"/>
        <w:rPr>
          <w:lang w:val="ro-RO"/>
        </w:rPr>
      </w:pPr>
      <w:r w:rsidRPr="008629B1">
        <w:rPr>
          <w:lang w:val="ro-RO"/>
        </w:rPr>
        <w:t xml:space="preserve">Fig. </w:t>
      </w:r>
      <w:r w:rsidRPr="008629B1">
        <w:rPr>
          <w:lang w:val="ro-RO"/>
        </w:rPr>
        <w:fldChar w:fldCharType="begin"/>
      </w:r>
      <w:r w:rsidRPr="008629B1">
        <w:rPr>
          <w:lang w:val="ro-RO"/>
        </w:rPr>
        <w:instrText xml:space="preserve"> SEQ Fig. \* ARABIC </w:instrText>
      </w:r>
      <w:r w:rsidRPr="008629B1">
        <w:rPr>
          <w:lang w:val="ro-RO"/>
        </w:rPr>
        <w:fldChar w:fldCharType="separate"/>
      </w:r>
      <w:r w:rsidR="0028213E">
        <w:rPr>
          <w:noProof/>
          <w:lang w:val="ro-RO"/>
        </w:rPr>
        <w:t>2</w:t>
      </w:r>
      <w:r w:rsidRPr="008629B1">
        <w:rPr>
          <w:lang w:val="ro-RO"/>
        </w:rPr>
        <w:fldChar w:fldCharType="end"/>
      </w:r>
      <w:r w:rsidRPr="008629B1">
        <w:rPr>
          <w:lang w:val="ro-RO"/>
        </w:rPr>
        <w:t xml:space="preserve"> - Arhitectura multiplicatorului cu 4 multiplicatoare întregi</w:t>
      </w:r>
    </w:p>
    <w:p w14:paraId="34CA43AA" w14:textId="2A142AF8" w:rsidR="0030659E" w:rsidRPr="008629B1" w:rsidRDefault="0030659E" w:rsidP="00EE6798">
      <w:pPr>
        <w:ind w:left="-284" w:hanging="425"/>
        <w:jc w:val="both"/>
      </w:pPr>
    </w:p>
    <w:p w14:paraId="62C12D5B" w14:textId="27F5DDEB" w:rsidR="000D6408" w:rsidRPr="008629B1" w:rsidRDefault="000D6408" w:rsidP="00EE6798">
      <w:pPr>
        <w:ind w:left="-284" w:hanging="425"/>
        <w:jc w:val="both"/>
      </w:pPr>
    </w:p>
    <w:p w14:paraId="1E4F3C64" w14:textId="509AF7DD" w:rsidR="000D6408" w:rsidRPr="008629B1" w:rsidRDefault="000D6408" w:rsidP="00EE6798">
      <w:pPr>
        <w:ind w:left="-284" w:hanging="425"/>
        <w:jc w:val="both"/>
        <w:rPr>
          <w:rFonts w:ascii="UT Sans" w:hAnsi="UT Sans"/>
        </w:rPr>
      </w:pPr>
      <w:r w:rsidRPr="008629B1">
        <w:tab/>
      </w:r>
      <w:r w:rsidRPr="008629B1">
        <w:rPr>
          <w:rFonts w:ascii="UT Sans" w:hAnsi="UT Sans"/>
        </w:rPr>
        <w:t xml:space="preserve"> </w:t>
      </w:r>
    </w:p>
    <w:p w14:paraId="2FD5AA76" w14:textId="77777777" w:rsidR="000D6408" w:rsidRPr="008629B1" w:rsidRDefault="000D6408" w:rsidP="00EE6798">
      <w:pPr>
        <w:jc w:val="both"/>
      </w:pPr>
    </w:p>
    <w:p w14:paraId="581C5175" w14:textId="50719107" w:rsidR="001D13FD" w:rsidRPr="008629B1" w:rsidRDefault="001D13FD" w:rsidP="00EE6798">
      <w:pPr>
        <w:jc w:val="both"/>
      </w:pPr>
      <w:r w:rsidRPr="008629B1">
        <w:br w:type="page"/>
      </w:r>
      <w:r w:rsidRPr="008629B1">
        <w:lastRenderedPageBreak/>
        <w:tab/>
      </w:r>
    </w:p>
    <w:p w14:paraId="4576BBC3" w14:textId="026BDB3F" w:rsidR="00FB6F2E" w:rsidRPr="008629B1" w:rsidRDefault="00FB6F2E" w:rsidP="00EE6798">
      <w:pPr>
        <w:pStyle w:val="Heading3"/>
        <w:ind w:left="1134" w:hanging="708"/>
        <w:rPr>
          <w:lang w:val="ro-RO"/>
        </w:rPr>
      </w:pPr>
      <w:r w:rsidRPr="008629B1">
        <w:rPr>
          <w:lang w:val="ro-RO"/>
        </w:rPr>
        <w:t xml:space="preserve">Implementarea cu </w:t>
      </w:r>
      <w:r w:rsidR="001D13FD" w:rsidRPr="008629B1">
        <w:rPr>
          <w:lang w:val="ro-RO"/>
        </w:rPr>
        <w:t>2</w:t>
      </w:r>
      <w:r w:rsidRPr="008629B1">
        <w:rPr>
          <w:lang w:val="ro-RO"/>
        </w:rPr>
        <w:t xml:space="preserve"> multiplicatoare (NO_MULT = </w:t>
      </w:r>
      <w:r w:rsidR="001D13FD" w:rsidRPr="008629B1">
        <w:rPr>
          <w:lang w:val="ro-RO"/>
        </w:rPr>
        <w:t>2</w:t>
      </w:r>
      <w:r w:rsidRPr="008629B1">
        <w:rPr>
          <w:lang w:val="ro-RO"/>
        </w:rPr>
        <w:t>)</w:t>
      </w:r>
    </w:p>
    <w:p w14:paraId="7EC6BEC0" w14:textId="77777777" w:rsidR="001D13FD" w:rsidRPr="008629B1" w:rsidRDefault="001D13FD" w:rsidP="00EE6798">
      <w:pPr>
        <w:jc w:val="both"/>
        <w:rPr>
          <w:lang w:eastAsia="en-US"/>
        </w:rPr>
      </w:pPr>
    </w:p>
    <w:p w14:paraId="337A2568" w14:textId="77777777" w:rsidR="001C52F4" w:rsidRPr="008629B1" w:rsidRDefault="001C52F4" w:rsidP="001C52F4">
      <w:pPr>
        <w:keepNext/>
        <w:ind w:left="-426" w:hanging="567"/>
        <w:jc w:val="center"/>
      </w:pPr>
      <w:r w:rsidRPr="008629B1">
        <w:object w:dxaOrig="10965" w:dyaOrig="7094" w14:anchorId="4FB6C140">
          <v:shape id="_x0000_i1027" type="#_x0000_t75" style="width:586.9pt;height:380.35pt" o:ole="">
            <v:imagedata r:id="rId13" o:title=""/>
          </v:shape>
          <o:OLEObject Type="Embed" ProgID="Visio.Drawing.15" ShapeID="_x0000_i1027" DrawAspect="Content" ObjectID="_1714948744" r:id="rId14"/>
        </w:object>
      </w:r>
    </w:p>
    <w:p w14:paraId="44F6A723" w14:textId="4DC17692" w:rsidR="00FB6F2E" w:rsidRPr="008629B1" w:rsidRDefault="001C52F4" w:rsidP="001C52F4">
      <w:pPr>
        <w:pStyle w:val="Caption"/>
        <w:rPr>
          <w:lang w:val="ro-RO"/>
        </w:rPr>
      </w:pPr>
      <w:r w:rsidRPr="008629B1">
        <w:rPr>
          <w:lang w:val="ro-RO"/>
        </w:rPr>
        <w:t xml:space="preserve">Fig. </w:t>
      </w:r>
      <w:r w:rsidRPr="008629B1">
        <w:rPr>
          <w:lang w:val="ro-RO"/>
        </w:rPr>
        <w:fldChar w:fldCharType="begin"/>
      </w:r>
      <w:r w:rsidRPr="008629B1">
        <w:rPr>
          <w:lang w:val="ro-RO"/>
        </w:rPr>
        <w:instrText xml:space="preserve"> SEQ Fig. \* ARABIC </w:instrText>
      </w:r>
      <w:r w:rsidRPr="008629B1">
        <w:rPr>
          <w:lang w:val="ro-RO"/>
        </w:rPr>
        <w:fldChar w:fldCharType="separate"/>
      </w:r>
      <w:r w:rsidR="0028213E">
        <w:rPr>
          <w:noProof/>
          <w:lang w:val="ro-RO"/>
        </w:rPr>
        <w:t>3</w:t>
      </w:r>
      <w:r w:rsidRPr="008629B1">
        <w:rPr>
          <w:lang w:val="ro-RO"/>
        </w:rPr>
        <w:fldChar w:fldCharType="end"/>
      </w:r>
      <w:r w:rsidRPr="008629B1">
        <w:rPr>
          <w:lang w:val="ro-RO"/>
        </w:rPr>
        <w:t xml:space="preserve"> - Arhitectura internă a multiplicatorului cu 2 multiplicatoare întregi</w:t>
      </w:r>
    </w:p>
    <w:p w14:paraId="17BD36B5" w14:textId="77777777" w:rsidR="000D6408" w:rsidRPr="008629B1" w:rsidRDefault="000D6408" w:rsidP="00EE6798">
      <w:pPr>
        <w:ind w:left="-426" w:hanging="567"/>
        <w:jc w:val="both"/>
      </w:pPr>
    </w:p>
    <w:p w14:paraId="1DBDB4C6" w14:textId="11CCCBA7" w:rsidR="001D13FD" w:rsidRPr="008629B1" w:rsidRDefault="001D13FD" w:rsidP="00EE6798">
      <w:pPr>
        <w:ind w:left="-426" w:hanging="567"/>
        <w:jc w:val="both"/>
      </w:pPr>
    </w:p>
    <w:p w14:paraId="7EEE5084" w14:textId="0A980E8E" w:rsidR="001D13FD" w:rsidRPr="008629B1" w:rsidRDefault="001D13FD" w:rsidP="00846F04">
      <w:pPr>
        <w:pStyle w:val="Heading3"/>
        <w:ind w:left="1134" w:hanging="708"/>
        <w:jc w:val="left"/>
        <w:rPr>
          <w:lang w:val="ro-RO"/>
        </w:rPr>
      </w:pPr>
      <w:r w:rsidRPr="008629B1">
        <w:rPr>
          <w:lang w:val="ro-RO"/>
        </w:rPr>
        <w:lastRenderedPageBreak/>
        <w:t>Implementarea cu 1 multiplicator (NO_MULT = 1)</w:t>
      </w:r>
      <w:r w:rsidR="004B0E41" w:rsidRPr="008629B1">
        <w:rPr>
          <w:lang w:val="ro-RO"/>
        </w:rPr>
        <w:br/>
      </w:r>
    </w:p>
    <w:p w14:paraId="0F1A193E" w14:textId="247418D1" w:rsidR="001C52F4" w:rsidRPr="008629B1" w:rsidRDefault="008629B1" w:rsidP="001C52F4">
      <w:pPr>
        <w:keepNext/>
        <w:ind w:left="-284" w:hanging="992"/>
        <w:jc w:val="center"/>
      </w:pPr>
      <w:r w:rsidRPr="008629B1">
        <w:object w:dxaOrig="12555" w:dyaOrig="9720" w14:anchorId="60257593">
          <v:shape id="_x0000_i1028" type="#_x0000_t75" style="width:587.65pt;height:453.8pt" o:ole="">
            <v:imagedata r:id="rId15" o:title=""/>
          </v:shape>
          <o:OLEObject Type="Embed" ProgID="Visio.Drawing.15" ShapeID="_x0000_i1028" DrawAspect="Content" ObjectID="_1714948745" r:id="rId16"/>
        </w:object>
      </w:r>
    </w:p>
    <w:p w14:paraId="6D8E15FC" w14:textId="2624A87A" w:rsidR="001D13FD" w:rsidRPr="008629B1" w:rsidRDefault="001C52F4" w:rsidP="001C52F4">
      <w:pPr>
        <w:pStyle w:val="Caption"/>
        <w:rPr>
          <w:lang w:val="ro-RO"/>
        </w:rPr>
      </w:pPr>
      <w:r w:rsidRPr="008629B1">
        <w:rPr>
          <w:lang w:val="ro-RO"/>
        </w:rPr>
        <w:t xml:space="preserve">Fig. </w:t>
      </w:r>
      <w:r w:rsidRPr="008629B1">
        <w:rPr>
          <w:lang w:val="ro-RO"/>
        </w:rPr>
        <w:fldChar w:fldCharType="begin"/>
      </w:r>
      <w:r w:rsidRPr="008629B1">
        <w:rPr>
          <w:lang w:val="ro-RO"/>
        </w:rPr>
        <w:instrText xml:space="preserve"> SEQ Fig. \* ARABIC </w:instrText>
      </w:r>
      <w:r w:rsidRPr="008629B1">
        <w:rPr>
          <w:lang w:val="ro-RO"/>
        </w:rPr>
        <w:fldChar w:fldCharType="separate"/>
      </w:r>
      <w:r w:rsidR="0028213E">
        <w:rPr>
          <w:noProof/>
          <w:lang w:val="ro-RO"/>
        </w:rPr>
        <w:t>4</w:t>
      </w:r>
      <w:r w:rsidRPr="008629B1">
        <w:rPr>
          <w:lang w:val="ro-RO"/>
        </w:rPr>
        <w:fldChar w:fldCharType="end"/>
      </w:r>
      <w:r w:rsidRPr="008629B1">
        <w:rPr>
          <w:lang w:val="ro-RO"/>
        </w:rPr>
        <w:t xml:space="preserve"> - Arhitectura internă a multiplicatorului cu 1 multiplicator întreg</w:t>
      </w:r>
    </w:p>
    <w:p w14:paraId="03F4287A" w14:textId="7AB2F8E6" w:rsidR="0052044A" w:rsidRPr="008629B1" w:rsidRDefault="0052044A" w:rsidP="00EE6798">
      <w:pPr>
        <w:pStyle w:val="Heading2"/>
        <w:ind w:left="142" w:hanging="709"/>
        <w:rPr>
          <w:lang w:val="ro-RO"/>
        </w:rPr>
      </w:pPr>
      <w:r w:rsidRPr="008629B1">
        <w:rPr>
          <w:lang w:val="ro-RO"/>
        </w:rPr>
        <w:t>Livrabile</w:t>
      </w:r>
    </w:p>
    <w:p w14:paraId="3F037E39" w14:textId="040E357D" w:rsidR="0052044A" w:rsidRPr="008629B1" w:rsidRDefault="0052044A" w:rsidP="00EE6798">
      <w:pPr>
        <w:jc w:val="both"/>
        <w:rPr>
          <w:lang w:eastAsia="en-US"/>
        </w:rPr>
      </w:pPr>
    </w:p>
    <w:p w14:paraId="43FFD731" w14:textId="64876CB9" w:rsidR="0052044A" w:rsidRPr="008629B1" w:rsidRDefault="0052044A" w:rsidP="00EE6798">
      <w:pPr>
        <w:jc w:val="both"/>
        <w:rPr>
          <w:rFonts w:ascii="UT Sans" w:hAnsi="UT Sans" w:cs="Courier New"/>
          <w:lang w:eastAsia="en-US"/>
        </w:rPr>
      </w:pPr>
      <w:r w:rsidRPr="008629B1">
        <w:rPr>
          <w:rFonts w:ascii="UT Sans" w:hAnsi="UT Sans"/>
          <w:lang w:eastAsia="en-US"/>
        </w:rPr>
        <w:t>Multiplicatorul va fi folosit instațiind fișierul Verilog</w:t>
      </w:r>
      <w:r w:rsidRPr="008629B1">
        <w:rPr>
          <w:lang w:eastAsia="en-US"/>
        </w:rPr>
        <w:t xml:space="preserve"> </w:t>
      </w:r>
      <w:proofErr w:type="spellStart"/>
      <w:r w:rsidRPr="008629B1">
        <w:rPr>
          <w:rFonts w:ascii="Cascadia Mono" w:hAnsi="Cascadia Mono" w:cs="Cascadia Mono"/>
          <w:lang w:eastAsia="en-US"/>
        </w:rPr>
        <w:t>comp_mult_wrapper.v</w:t>
      </w:r>
      <w:proofErr w:type="spellEnd"/>
      <w:r w:rsidR="008629B1">
        <w:rPr>
          <w:rFonts w:ascii="Cascadia Mono" w:hAnsi="Cascadia Mono" w:cs="Cascadia Mono"/>
          <w:lang w:eastAsia="en-US"/>
        </w:rPr>
        <w:t xml:space="preserve"> </w:t>
      </w:r>
      <w:r w:rsidRPr="008629B1">
        <w:rPr>
          <w:rFonts w:ascii="UT Sans" w:hAnsi="UT Sans" w:cs="Courier New"/>
          <w:lang w:eastAsia="en-US"/>
        </w:rPr>
        <w:t>și vor fi necesare cele modulele celor 3 implementări</w:t>
      </w:r>
      <w:r w:rsidR="008629B1">
        <w:rPr>
          <w:rFonts w:ascii="UT Sans" w:hAnsi="UT Sans" w:cs="Courier New"/>
          <w:lang w:eastAsia="en-US"/>
        </w:rPr>
        <w:t>, alături de multiplicatoarele de numere naturale și numere întregi</w:t>
      </w:r>
      <w:r w:rsidRPr="008629B1">
        <w:rPr>
          <w:rFonts w:ascii="UT Sans" w:hAnsi="UT Sans" w:cs="Courier New"/>
          <w:lang w:eastAsia="en-US"/>
        </w:rPr>
        <w:t xml:space="preserve">: </w:t>
      </w:r>
    </w:p>
    <w:p w14:paraId="3026BBA7" w14:textId="2B92FE9D" w:rsidR="0052044A" w:rsidRPr="008629B1" w:rsidRDefault="0052044A" w:rsidP="00EE6798">
      <w:pPr>
        <w:pStyle w:val="ListParagraph"/>
        <w:numPr>
          <w:ilvl w:val="0"/>
          <w:numId w:val="3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comp_mult_4.v </w:t>
      </w:r>
      <w:r w:rsidR="008629B1">
        <w:rPr>
          <w:rFonts w:ascii="Cascadia Mono" w:hAnsi="Cascadia Mono" w:cs="Cascadia Mono"/>
          <w:lang w:val="ro-RO"/>
        </w:rPr>
        <w:tab/>
      </w:r>
      <w:r w:rsidR="008629B1">
        <w:rPr>
          <w:rFonts w:ascii="Cascadia Mono" w:hAnsi="Cascadia Mono" w:cs="Cascadia Mono"/>
          <w:lang w:val="ro-RO"/>
        </w:rPr>
        <w:tab/>
      </w:r>
      <w:r w:rsidR="008629B1">
        <w:rPr>
          <w:rFonts w:ascii="Cascadia Mono" w:hAnsi="Cascadia Mono" w:cs="Cascadia Mono"/>
          <w:lang w:val="ro-RO"/>
        </w:rPr>
        <w:tab/>
      </w:r>
      <w:r w:rsidR="008629B1">
        <w:rPr>
          <w:rFonts w:ascii="Cascadia Mono" w:hAnsi="Cascadia Mono" w:cs="Cascadia Mono"/>
          <w:lang w:val="ro-RO"/>
        </w:rPr>
        <w:tab/>
      </w:r>
    </w:p>
    <w:p w14:paraId="4BDAB521" w14:textId="36881B25" w:rsidR="0052044A" w:rsidRPr="008629B1" w:rsidRDefault="0052044A" w:rsidP="00EE6798">
      <w:pPr>
        <w:pStyle w:val="ListParagraph"/>
        <w:numPr>
          <w:ilvl w:val="0"/>
          <w:numId w:val="3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comp_mult_2.v </w:t>
      </w:r>
    </w:p>
    <w:p w14:paraId="55DFF997" w14:textId="0A6C603F" w:rsidR="0052044A" w:rsidRDefault="0052044A" w:rsidP="00EE6798">
      <w:pPr>
        <w:pStyle w:val="ListParagraph"/>
        <w:numPr>
          <w:ilvl w:val="0"/>
          <w:numId w:val="3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comp_mult_1.v </w:t>
      </w:r>
    </w:p>
    <w:p w14:paraId="7AB512F8" w14:textId="3B9066E9" w:rsidR="008629B1" w:rsidRDefault="008629B1" w:rsidP="00EE6798">
      <w:pPr>
        <w:pStyle w:val="ListParagraph"/>
        <w:numPr>
          <w:ilvl w:val="0"/>
          <w:numId w:val="3"/>
        </w:numPr>
        <w:rPr>
          <w:rFonts w:ascii="Cascadia Mono" w:hAnsi="Cascadia Mono" w:cs="Cascadia Mono"/>
          <w:lang w:val="ro-RO"/>
        </w:rPr>
      </w:pPr>
      <w:proofErr w:type="spellStart"/>
      <w:r>
        <w:rPr>
          <w:rFonts w:ascii="Cascadia Mono" w:hAnsi="Cascadia Mono" w:cs="Cascadia Mono"/>
          <w:lang w:val="ro-RO"/>
        </w:rPr>
        <w:t>signed_mult.v</w:t>
      </w:r>
      <w:proofErr w:type="spellEnd"/>
    </w:p>
    <w:p w14:paraId="2DC8BC28" w14:textId="493DD7AA" w:rsidR="008629B1" w:rsidRPr="008629B1" w:rsidRDefault="008629B1" w:rsidP="00EE6798">
      <w:pPr>
        <w:pStyle w:val="ListParagraph"/>
        <w:numPr>
          <w:ilvl w:val="0"/>
          <w:numId w:val="3"/>
        </w:numPr>
        <w:rPr>
          <w:rFonts w:ascii="Cascadia Mono" w:hAnsi="Cascadia Mono" w:cs="Cascadia Mono"/>
          <w:lang w:val="ro-RO"/>
        </w:rPr>
      </w:pPr>
      <w:proofErr w:type="spellStart"/>
      <w:r>
        <w:rPr>
          <w:rFonts w:ascii="Cascadia Mono" w:hAnsi="Cascadia Mono" w:cs="Cascadia Mono"/>
          <w:lang w:val="ro-RO"/>
        </w:rPr>
        <w:t>unsigned_mult.v</w:t>
      </w:r>
      <w:proofErr w:type="spellEnd"/>
    </w:p>
    <w:p w14:paraId="0453463B" w14:textId="5A122C19" w:rsidR="004B0E41" w:rsidRPr="008629B1" w:rsidRDefault="004B0E41" w:rsidP="00EE6798">
      <w:pPr>
        <w:jc w:val="both"/>
        <w:rPr>
          <w:lang w:eastAsia="en-US"/>
        </w:rPr>
      </w:pPr>
    </w:p>
    <w:p w14:paraId="16BB31CD" w14:textId="04AFB5ED" w:rsidR="004B0E41" w:rsidRPr="008629B1" w:rsidRDefault="004157FC" w:rsidP="00EE6798">
      <w:pPr>
        <w:pStyle w:val="Heading1"/>
        <w:tabs>
          <w:tab w:val="left" w:pos="9214"/>
        </w:tabs>
        <w:ind w:left="426" w:hanging="568"/>
        <w:rPr>
          <w:color w:val="auto"/>
          <w:lang w:val="ro-RO"/>
        </w:rPr>
      </w:pPr>
      <w:r w:rsidRPr="008629B1">
        <w:rPr>
          <w:color w:val="auto"/>
          <w:lang w:val="ro-RO"/>
        </w:rPr>
        <w:t xml:space="preserve">Integrarea într-un sistem cu </w:t>
      </w:r>
      <w:r w:rsidR="007232CF" w:rsidRPr="008629B1">
        <w:rPr>
          <w:color w:val="auto"/>
          <w:lang w:val="ro-RO"/>
        </w:rPr>
        <w:t>procesor</w:t>
      </w:r>
      <w:r w:rsidRPr="008629B1">
        <w:rPr>
          <w:color w:val="auto"/>
          <w:lang w:val="ro-RO"/>
        </w:rPr>
        <w:t xml:space="preserve"> și i</w:t>
      </w:r>
      <w:r w:rsidR="00D201AA" w:rsidRPr="008629B1">
        <w:rPr>
          <w:color w:val="auto"/>
          <w:lang w:val="ro-RO"/>
        </w:rPr>
        <w:t>nterfațarea cu memorie dual-port</w:t>
      </w:r>
      <w:r w:rsidRPr="008629B1">
        <w:rPr>
          <w:color w:val="auto"/>
          <w:lang w:val="ro-RO"/>
        </w:rPr>
        <w:t xml:space="preserve"> </w:t>
      </w:r>
    </w:p>
    <w:p w14:paraId="72280728" w14:textId="274447CA" w:rsidR="00D201AA" w:rsidRPr="008629B1" w:rsidRDefault="00D201AA" w:rsidP="00EE6798">
      <w:pPr>
        <w:pStyle w:val="Heading2"/>
        <w:ind w:left="426" w:hanging="426"/>
        <w:rPr>
          <w:lang w:val="ro-RO"/>
        </w:rPr>
      </w:pPr>
      <w:r w:rsidRPr="008629B1">
        <w:rPr>
          <w:lang w:val="ro-RO"/>
        </w:rPr>
        <w:t>Funcționare</w:t>
      </w:r>
    </w:p>
    <w:p w14:paraId="6482225C" w14:textId="3A62D87D" w:rsidR="004157FC" w:rsidRPr="008629B1" w:rsidRDefault="00D201AA" w:rsidP="008629B1">
      <w:pPr>
        <w:ind w:firstLine="426"/>
        <w:jc w:val="both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 xml:space="preserve">Sistemul descris în secțiunea 1 este încorporat într-un bloc care </w:t>
      </w:r>
      <w:r w:rsidR="00D60C0B" w:rsidRPr="008629B1">
        <w:rPr>
          <w:rFonts w:ascii="UT Sans" w:hAnsi="UT Sans"/>
          <w:lang w:eastAsia="en-US"/>
        </w:rPr>
        <w:t xml:space="preserve">realizează înmulțirea a două șiruri de numere complexe stocate într-o memorie dual port organizată pe byte și stocarea rezultatelor în această memorie. </w:t>
      </w:r>
      <w:r w:rsidR="004157FC" w:rsidRPr="008629B1">
        <w:rPr>
          <w:rFonts w:ascii="UT Sans" w:hAnsi="UT Sans"/>
          <w:lang w:eastAsia="en-US"/>
        </w:rPr>
        <w:t xml:space="preserve">Adresele și numărul de operații sunt comandate de un CPU cu ajutorul unor regiștrii de configurare, accesați prin interfața AMBA APB.  </w:t>
      </w:r>
    </w:p>
    <w:p w14:paraId="45E0469F" w14:textId="4B4681FD" w:rsidR="004157FC" w:rsidRPr="008629B1" w:rsidRDefault="004157FC" w:rsidP="00EE6798">
      <w:pPr>
        <w:pStyle w:val="Heading2"/>
        <w:ind w:left="426" w:hanging="426"/>
        <w:rPr>
          <w:lang w:val="ro-RO"/>
        </w:rPr>
      </w:pPr>
      <w:r w:rsidRPr="008629B1">
        <w:rPr>
          <w:lang w:val="ro-RO"/>
        </w:rPr>
        <w:t xml:space="preserve"> Schema bloc</w:t>
      </w:r>
    </w:p>
    <w:p w14:paraId="6B1DADA7" w14:textId="77777777" w:rsidR="008629B1" w:rsidRDefault="004157FC" w:rsidP="008629B1">
      <w:pPr>
        <w:keepNext/>
        <w:jc w:val="both"/>
      </w:pPr>
      <w:r w:rsidRPr="008629B1">
        <w:object w:dxaOrig="10951" w:dyaOrig="9300" w14:anchorId="4CAD7D89">
          <v:shape id="_x0000_i1029" type="#_x0000_t75" style="width:486.55pt;height:413.1pt" o:ole="">
            <v:imagedata r:id="rId17" o:title=""/>
          </v:shape>
          <o:OLEObject Type="Embed" ProgID="Visio.Drawing.15" ShapeID="_x0000_i1029" DrawAspect="Content" ObjectID="_1714948746" r:id="rId18"/>
        </w:object>
      </w:r>
    </w:p>
    <w:p w14:paraId="6AF598BB" w14:textId="6A15CBDB" w:rsidR="004157FC" w:rsidRPr="008629B1" w:rsidRDefault="008629B1" w:rsidP="008629B1">
      <w:pPr>
        <w:pStyle w:val="Caption"/>
        <w:rPr>
          <w:lang w:val="ro-RO"/>
        </w:rPr>
      </w:pPr>
      <w:r>
        <w:t xml:space="preserve">Fig. </w:t>
      </w:r>
      <w:r>
        <w:fldChar w:fldCharType="begin"/>
      </w:r>
      <w:r>
        <w:instrText xml:space="preserve"> SEQ Fig. \* ARABIC </w:instrText>
      </w:r>
      <w:r>
        <w:fldChar w:fldCharType="separate"/>
      </w:r>
      <w:r w:rsidR="0028213E">
        <w:rPr>
          <w:noProof/>
        </w:rPr>
        <w:t>5</w:t>
      </w:r>
      <w:r>
        <w:fldChar w:fldCharType="end"/>
      </w:r>
      <w:r>
        <w:t xml:space="preserve"> - Schema bloc a </w:t>
      </w:r>
      <w:proofErr w:type="spellStart"/>
      <w:r>
        <w:t>sistemului</w:t>
      </w:r>
      <w:proofErr w:type="spellEnd"/>
      <w:r>
        <w:t xml:space="preserve"> de </w:t>
      </w:r>
      <w:proofErr w:type="spellStart"/>
      <w:r>
        <w:t>interfață</w:t>
      </w:r>
      <w:proofErr w:type="spellEnd"/>
      <w:r>
        <w:t xml:space="preserve"> cu </w:t>
      </w:r>
      <w:proofErr w:type="spellStart"/>
      <w:r>
        <w:t>memorie</w:t>
      </w:r>
      <w:proofErr w:type="spellEnd"/>
      <w:r>
        <w:t xml:space="preserve"> </w:t>
      </w:r>
      <w:proofErr w:type="spellStart"/>
      <w:r>
        <w:t>și</w:t>
      </w:r>
      <w:proofErr w:type="spellEnd"/>
      <w:r>
        <w:t xml:space="preserve"> CPU</w:t>
      </w:r>
    </w:p>
    <w:p w14:paraId="3EB05928" w14:textId="0E592714" w:rsidR="00E934F8" w:rsidRPr="008629B1" w:rsidRDefault="00E934F8" w:rsidP="00EE6798">
      <w:pPr>
        <w:jc w:val="both"/>
      </w:pPr>
    </w:p>
    <w:p w14:paraId="0D3CF20D" w14:textId="761E90A5" w:rsidR="00E934F8" w:rsidRPr="008629B1" w:rsidRDefault="00E934F8" w:rsidP="00EE6798">
      <w:pPr>
        <w:jc w:val="both"/>
      </w:pPr>
    </w:p>
    <w:p w14:paraId="0DA0056D" w14:textId="4EFCE743" w:rsidR="00E934F8" w:rsidRPr="008629B1" w:rsidRDefault="00E934F8" w:rsidP="00EE6798">
      <w:pPr>
        <w:jc w:val="both"/>
      </w:pPr>
    </w:p>
    <w:p w14:paraId="61D6DF6F" w14:textId="62E98B49" w:rsidR="00E934F8" w:rsidRPr="008629B1" w:rsidRDefault="00E934F8" w:rsidP="00EE6798">
      <w:pPr>
        <w:pStyle w:val="Heading2"/>
        <w:ind w:left="284" w:hanging="284"/>
        <w:rPr>
          <w:lang w:val="ro-RO"/>
        </w:rPr>
      </w:pPr>
      <w:r w:rsidRPr="008629B1">
        <w:rPr>
          <w:lang w:val="ro-RO"/>
        </w:rPr>
        <w:t>Parametri</w:t>
      </w:r>
    </w:p>
    <w:p w14:paraId="4F6D1A84" w14:textId="1B165977" w:rsidR="00E934F8" w:rsidRPr="008629B1" w:rsidRDefault="00E934F8" w:rsidP="00EE6798">
      <w:pPr>
        <w:ind w:left="708"/>
        <w:jc w:val="both"/>
        <w:rPr>
          <w:rFonts w:ascii="UT Sans Medium" w:hAnsi="UT Sans Medium"/>
        </w:rPr>
      </w:pPr>
      <w:r w:rsidRPr="008629B1">
        <w:rPr>
          <w:rFonts w:ascii="UT Sans Medium" w:hAnsi="UT Sans Medium"/>
        </w:rPr>
        <w:t xml:space="preserve">NO_MULT -  </w:t>
      </w:r>
      <w:r w:rsidRPr="008629B1">
        <w:rPr>
          <w:rFonts w:ascii="UT Sans" w:hAnsi="UT Sans"/>
        </w:rPr>
        <w:t>Numărul de circuite multiplicatoare ai multiplicatorului complex folosit în calcularea rezultatelor.</w:t>
      </w:r>
    </w:p>
    <w:p w14:paraId="279F1DAF" w14:textId="5EE98211" w:rsidR="00E934F8" w:rsidRPr="008629B1" w:rsidRDefault="00E934F8" w:rsidP="00EE6798">
      <w:pPr>
        <w:ind w:left="708"/>
        <w:jc w:val="both"/>
        <w:rPr>
          <w:rFonts w:ascii="UT Sans Medium" w:hAnsi="UT Sans Medium"/>
        </w:rPr>
      </w:pPr>
      <w:r w:rsidRPr="008629B1">
        <w:rPr>
          <w:rFonts w:ascii="UT Sans Medium" w:hAnsi="UT Sans Medium"/>
        </w:rPr>
        <w:t xml:space="preserve">APB_BADDR – </w:t>
      </w:r>
      <w:r w:rsidRPr="008629B1">
        <w:rPr>
          <w:rFonts w:ascii="UT Sans" w:hAnsi="UT Sans"/>
        </w:rPr>
        <w:t xml:space="preserve">Adresa de bază </w:t>
      </w:r>
      <w:r w:rsidR="00656404" w:rsidRPr="008629B1">
        <w:rPr>
          <w:rFonts w:ascii="UT Sans" w:hAnsi="UT Sans"/>
        </w:rPr>
        <w:t>în spațiul de adresare al sistemului la care se găsesc regiștrii de configurare</w:t>
      </w:r>
    </w:p>
    <w:p w14:paraId="236EC665" w14:textId="61229982" w:rsidR="00656404" w:rsidRPr="008629B1" w:rsidRDefault="00E934F8" w:rsidP="00EE6798">
      <w:pPr>
        <w:ind w:left="708"/>
        <w:jc w:val="both"/>
        <w:rPr>
          <w:rFonts w:ascii="UT Sans" w:hAnsi="UT Sans"/>
        </w:rPr>
      </w:pPr>
      <w:r w:rsidRPr="008629B1">
        <w:rPr>
          <w:rFonts w:ascii="UT Sans Medium" w:hAnsi="UT Sans Medium"/>
        </w:rPr>
        <w:t xml:space="preserve">SYS_AW  </w:t>
      </w:r>
      <w:r w:rsidR="00656404" w:rsidRPr="008629B1">
        <w:rPr>
          <w:rFonts w:ascii="UT Sans Medium" w:hAnsi="UT Sans Medium"/>
        </w:rPr>
        <w:t xml:space="preserve">- </w:t>
      </w:r>
      <w:r w:rsidR="00656404" w:rsidRPr="008629B1">
        <w:rPr>
          <w:rFonts w:ascii="UT Sans" w:hAnsi="UT Sans"/>
        </w:rPr>
        <w:t xml:space="preserve">Lățimea în biți a adresei de sistem. </w:t>
      </w:r>
    </w:p>
    <w:p w14:paraId="5740C5D0" w14:textId="7F294E54" w:rsidR="00E934F8" w:rsidRPr="008629B1" w:rsidRDefault="00E934F8" w:rsidP="00EE6798">
      <w:pPr>
        <w:ind w:left="708"/>
        <w:jc w:val="both"/>
        <w:rPr>
          <w:rFonts w:ascii="UT Sans" w:hAnsi="UT Sans"/>
        </w:rPr>
      </w:pPr>
      <w:r w:rsidRPr="008629B1">
        <w:rPr>
          <w:rFonts w:ascii="UT Sans Medium" w:hAnsi="UT Sans Medium"/>
        </w:rPr>
        <w:t xml:space="preserve">REG_DW  </w:t>
      </w:r>
      <w:r w:rsidR="00656404" w:rsidRPr="008629B1">
        <w:rPr>
          <w:rFonts w:ascii="UT Sans Medium" w:hAnsi="UT Sans Medium"/>
        </w:rPr>
        <w:t xml:space="preserve">- </w:t>
      </w:r>
      <w:r w:rsidR="00656404" w:rsidRPr="008629B1">
        <w:rPr>
          <w:rFonts w:ascii="UT Sans" w:hAnsi="UT Sans"/>
        </w:rPr>
        <w:t xml:space="preserve">Lățimea în biți a regiștrilor de configurare/stare. </w:t>
      </w:r>
    </w:p>
    <w:p w14:paraId="6EAEE78C" w14:textId="46F5C997" w:rsidR="007F6A23" w:rsidRPr="008629B1" w:rsidRDefault="007F6A23" w:rsidP="00EE6798">
      <w:pPr>
        <w:ind w:left="708"/>
        <w:jc w:val="both"/>
        <w:rPr>
          <w:rFonts w:ascii="UT Sans Medium" w:hAnsi="UT Sans Medium"/>
        </w:rPr>
      </w:pPr>
    </w:p>
    <w:p w14:paraId="5E4376B4" w14:textId="72799C0E" w:rsidR="007F6A23" w:rsidRPr="008629B1" w:rsidRDefault="007F6A23" w:rsidP="00EE6798">
      <w:pPr>
        <w:ind w:left="708"/>
        <w:jc w:val="both"/>
        <w:rPr>
          <w:rFonts w:ascii="UT Sans" w:hAnsi="UT Sans"/>
        </w:rPr>
      </w:pPr>
      <w:r w:rsidRPr="008629B1">
        <w:rPr>
          <w:rFonts w:ascii="UT Sans" w:hAnsi="UT Sans"/>
        </w:rPr>
        <w:t xml:space="preserve">Parametrul DWIDTH al multiplicatorului intern este setat pe valoarea implicită 8 deoarece memoria este organizată pe bytes.  </w:t>
      </w:r>
    </w:p>
    <w:p w14:paraId="2F86FF58" w14:textId="68FEA384" w:rsidR="007F1CDD" w:rsidRPr="008629B1" w:rsidRDefault="007F1CDD" w:rsidP="00EE6798">
      <w:pPr>
        <w:jc w:val="both"/>
      </w:pPr>
    </w:p>
    <w:p w14:paraId="5AB4C3F5" w14:textId="6C58ED18" w:rsidR="007F1CDD" w:rsidRPr="008629B1" w:rsidRDefault="007F1CDD" w:rsidP="00EE6798">
      <w:pPr>
        <w:pStyle w:val="Heading2"/>
        <w:ind w:left="284" w:hanging="284"/>
        <w:rPr>
          <w:lang w:val="ro-RO"/>
        </w:rPr>
      </w:pPr>
      <w:r w:rsidRPr="008629B1">
        <w:rPr>
          <w:lang w:val="ro-RO"/>
        </w:rPr>
        <w:t>Interfețe</w:t>
      </w:r>
    </w:p>
    <w:p w14:paraId="2A8CACFA" w14:textId="77777777" w:rsidR="00930A23" w:rsidRPr="008629B1" w:rsidRDefault="00930A23" w:rsidP="00EE6798">
      <w:pPr>
        <w:jc w:val="both"/>
        <w:rPr>
          <w:lang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15"/>
        <w:gridCol w:w="1760"/>
        <w:gridCol w:w="3506"/>
        <w:gridCol w:w="1538"/>
        <w:gridCol w:w="1075"/>
      </w:tblGrid>
      <w:tr w:rsidR="00BA0019" w:rsidRPr="008629B1" w14:paraId="336DE80A" w14:textId="77777777" w:rsidTr="00930A23">
        <w:tc>
          <w:tcPr>
            <w:tcW w:w="1822" w:type="dxa"/>
            <w:tcBorders>
              <w:top w:val="single" w:sz="18" w:space="0" w:color="auto"/>
              <w:left w:val="single" w:sz="18" w:space="0" w:color="auto"/>
            </w:tcBorders>
            <w:shd w:val="clear" w:color="auto" w:fill="365F91" w:themeFill="accent1" w:themeFillShade="BF"/>
          </w:tcPr>
          <w:p w14:paraId="63CE7A80" w14:textId="77777777" w:rsidR="007F1CDD" w:rsidRPr="008629B1" w:rsidRDefault="007F1CDD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Interfața</w:t>
            </w:r>
          </w:p>
        </w:tc>
        <w:tc>
          <w:tcPr>
            <w:tcW w:w="1760" w:type="dxa"/>
            <w:tcBorders>
              <w:top w:val="single" w:sz="18" w:space="0" w:color="auto"/>
            </w:tcBorders>
            <w:shd w:val="clear" w:color="auto" w:fill="365F91" w:themeFill="accent1" w:themeFillShade="BF"/>
          </w:tcPr>
          <w:p w14:paraId="033E5AF1" w14:textId="77777777" w:rsidR="007F1CDD" w:rsidRPr="008629B1" w:rsidRDefault="007F1CDD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Port</w:t>
            </w:r>
          </w:p>
        </w:tc>
        <w:tc>
          <w:tcPr>
            <w:tcW w:w="3530" w:type="dxa"/>
            <w:tcBorders>
              <w:top w:val="single" w:sz="18" w:space="0" w:color="auto"/>
            </w:tcBorders>
            <w:shd w:val="clear" w:color="auto" w:fill="365F91" w:themeFill="accent1" w:themeFillShade="BF"/>
          </w:tcPr>
          <w:p w14:paraId="0A338C3F" w14:textId="77777777" w:rsidR="007F1CDD" w:rsidRPr="008629B1" w:rsidRDefault="007F1CDD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Descriere</w:t>
            </w:r>
          </w:p>
        </w:tc>
        <w:tc>
          <w:tcPr>
            <w:tcW w:w="1542" w:type="dxa"/>
            <w:tcBorders>
              <w:top w:val="single" w:sz="18" w:space="0" w:color="auto"/>
            </w:tcBorders>
            <w:shd w:val="clear" w:color="auto" w:fill="365F91" w:themeFill="accent1" w:themeFillShade="BF"/>
          </w:tcPr>
          <w:p w14:paraId="7698054F" w14:textId="77777777" w:rsidR="007F1CDD" w:rsidRPr="008629B1" w:rsidRDefault="007F1CDD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Lățime [biți]</w:t>
            </w:r>
          </w:p>
        </w:tc>
        <w:tc>
          <w:tcPr>
            <w:tcW w:w="1076" w:type="dxa"/>
            <w:tcBorders>
              <w:top w:val="single" w:sz="18" w:space="0" w:color="auto"/>
              <w:right w:val="single" w:sz="18" w:space="0" w:color="auto"/>
            </w:tcBorders>
            <w:shd w:val="clear" w:color="auto" w:fill="365F91" w:themeFill="accent1" w:themeFillShade="BF"/>
          </w:tcPr>
          <w:p w14:paraId="41108FEA" w14:textId="77777777" w:rsidR="007F1CDD" w:rsidRPr="008629B1" w:rsidRDefault="007F1CDD" w:rsidP="00EE6798">
            <w:pPr>
              <w:jc w:val="both"/>
              <w:rPr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Direcție</w:t>
            </w:r>
          </w:p>
        </w:tc>
      </w:tr>
      <w:tr w:rsidR="00BA0019" w:rsidRPr="008629B1" w14:paraId="75839EA4" w14:textId="77777777" w:rsidTr="00930A23">
        <w:tc>
          <w:tcPr>
            <w:tcW w:w="1822" w:type="dxa"/>
            <w:vMerge w:val="restart"/>
            <w:tcBorders>
              <w:left w:val="single" w:sz="18" w:space="0" w:color="auto"/>
            </w:tcBorders>
            <w:shd w:val="clear" w:color="auto" w:fill="B8CCE4" w:themeFill="accent1" w:themeFillTint="66"/>
            <w:vAlign w:val="center"/>
          </w:tcPr>
          <w:p w14:paraId="1A6B8DEB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Sistem</w:t>
            </w:r>
          </w:p>
          <w:p w14:paraId="2B303262" w14:textId="77777777" w:rsidR="007F1CDD" w:rsidRPr="008629B1" w:rsidRDefault="007F1CDD" w:rsidP="00EE6798">
            <w:pPr>
              <w:ind w:firstLine="708"/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7309B469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clk</w:t>
            </w:r>
          </w:p>
        </w:tc>
        <w:tc>
          <w:tcPr>
            <w:tcW w:w="3530" w:type="dxa"/>
            <w:shd w:val="clear" w:color="auto" w:fill="B8CCE4" w:themeFill="accent1" w:themeFillTint="66"/>
          </w:tcPr>
          <w:p w14:paraId="565B260A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Semnal de ceas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01CF3E41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0693F751" w14:textId="77777777" w:rsidR="007F1CDD" w:rsidRPr="008629B1" w:rsidRDefault="007F1CDD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I</w:t>
            </w:r>
          </w:p>
        </w:tc>
      </w:tr>
      <w:tr w:rsidR="00BA0019" w:rsidRPr="008629B1" w14:paraId="36BC8C95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</w:tcPr>
          <w:p w14:paraId="5569DD99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59671404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st_n</w:t>
            </w:r>
          </w:p>
        </w:tc>
        <w:tc>
          <w:tcPr>
            <w:tcW w:w="3530" w:type="dxa"/>
            <w:shd w:val="clear" w:color="auto" w:fill="B8CCE4" w:themeFill="accent1" w:themeFillTint="66"/>
          </w:tcPr>
          <w:p w14:paraId="6277CAB2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set asincron activ în 0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28A8086D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5157F771" w14:textId="77777777" w:rsidR="007F1CDD" w:rsidRPr="008629B1" w:rsidRDefault="007F1CDD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I</w:t>
            </w:r>
          </w:p>
        </w:tc>
      </w:tr>
      <w:tr w:rsidR="00BA0019" w:rsidRPr="008629B1" w14:paraId="2D8C8BB5" w14:textId="77777777" w:rsidTr="00930A23">
        <w:tc>
          <w:tcPr>
            <w:tcW w:w="1822" w:type="dxa"/>
            <w:vMerge/>
            <w:tcBorders>
              <w:left w:val="single" w:sz="18" w:space="0" w:color="auto"/>
              <w:bottom w:val="single" w:sz="18" w:space="0" w:color="auto"/>
            </w:tcBorders>
            <w:shd w:val="clear" w:color="auto" w:fill="B8CCE4" w:themeFill="accent1" w:themeFillTint="66"/>
          </w:tcPr>
          <w:p w14:paraId="7A6A047F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503B6A35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sw_rst</w:t>
            </w:r>
          </w:p>
        </w:tc>
        <w:tc>
          <w:tcPr>
            <w:tcW w:w="3530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126646A7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set sincron activ în 1</w:t>
            </w:r>
          </w:p>
        </w:tc>
        <w:tc>
          <w:tcPr>
            <w:tcW w:w="1542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78B12E82" w14:textId="77777777" w:rsidR="007F1CDD" w:rsidRPr="008629B1" w:rsidRDefault="007F1CDD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bottom w:val="single" w:sz="18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40523A1F" w14:textId="77777777" w:rsidR="007F1CDD" w:rsidRPr="008629B1" w:rsidRDefault="007F1CDD" w:rsidP="00EE6798">
            <w:pPr>
              <w:jc w:val="both"/>
              <w:rPr>
                <w:lang w:eastAsia="en-US"/>
              </w:rPr>
            </w:pPr>
            <w:r w:rsidRPr="008629B1">
              <w:rPr>
                <w:lang w:eastAsia="en-US"/>
              </w:rPr>
              <w:t>I</w:t>
            </w:r>
          </w:p>
        </w:tc>
      </w:tr>
      <w:tr w:rsidR="00BA0019" w:rsidRPr="008629B1" w14:paraId="51212889" w14:textId="77777777" w:rsidTr="00930A23">
        <w:tc>
          <w:tcPr>
            <w:tcW w:w="1822" w:type="dxa"/>
            <w:vMerge w:val="restart"/>
            <w:tcBorders>
              <w:top w:val="single" w:sz="18" w:space="0" w:color="auto"/>
              <w:left w:val="single" w:sz="18" w:space="0" w:color="auto"/>
            </w:tcBorders>
            <w:shd w:val="clear" w:color="auto" w:fill="B8CCE4" w:themeFill="accent1" w:themeFillTint="66"/>
            <w:vAlign w:val="center"/>
          </w:tcPr>
          <w:p w14:paraId="03D86D6F" w14:textId="3199539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APB</w:t>
            </w:r>
          </w:p>
        </w:tc>
        <w:tc>
          <w:tcPr>
            <w:tcW w:w="1760" w:type="dxa"/>
            <w:tcBorders>
              <w:top w:val="single" w:sz="18" w:space="0" w:color="auto"/>
            </w:tcBorders>
            <w:shd w:val="clear" w:color="auto" w:fill="B8CCE4" w:themeFill="accent1" w:themeFillTint="66"/>
          </w:tcPr>
          <w:p w14:paraId="20EAE42A" w14:textId="72BF0A2A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apb_paddr</w:t>
            </w:r>
            <w:proofErr w:type="spellEnd"/>
            <w:r w:rsidRPr="008629B1">
              <w:rPr>
                <w:rFonts w:ascii="UT Sans" w:hAnsi="UT Sans"/>
              </w:rPr>
              <w:t xml:space="preserve">  </w:t>
            </w:r>
          </w:p>
        </w:tc>
        <w:tc>
          <w:tcPr>
            <w:tcW w:w="3530" w:type="dxa"/>
            <w:tcBorders>
              <w:top w:val="single" w:sz="18" w:space="0" w:color="auto"/>
            </w:tcBorders>
            <w:shd w:val="clear" w:color="auto" w:fill="B8CCE4" w:themeFill="accent1" w:themeFillTint="66"/>
          </w:tcPr>
          <w:p w14:paraId="6E3FD282" w14:textId="5A247FAB" w:rsidR="00BA0019" w:rsidRPr="008629B1" w:rsidRDefault="00BA0019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Adresa registrului accesat </w:t>
            </w:r>
          </w:p>
        </w:tc>
        <w:tc>
          <w:tcPr>
            <w:tcW w:w="1542" w:type="dxa"/>
            <w:tcBorders>
              <w:top w:val="single" w:sz="18" w:space="0" w:color="auto"/>
            </w:tcBorders>
            <w:shd w:val="clear" w:color="auto" w:fill="B8CCE4" w:themeFill="accent1" w:themeFillTint="66"/>
          </w:tcPr>
          <w:p w14:paraId="217BA85C" w14:textId="422386CA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SYS_AW</w:t>
            </w:r>
          </w:p>
        </w:tc>
        <w:tc>
          <w:tcPr>
            <w:tcW w:w="1076" w:type="dxa"/>
            <w:tcBorders>
              <w:top w:val="single" w:sz="18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1FF690E3" w14:textId="570D761D" w:rsidR="00BA0019" w:rsidRPr="008629B1" w:rsidRDefault="00BA0019" w:rsidP="00EE6798">
            <w:pPr>
              <w:jc w:val="both"/>
              <w:rPr>
                <w:lang w:eastAsia="en-US"/>
              </w:rPr>
            </w:pPr>
            <w:r w:rsidRPr="008629B1">
              <w:t>I</w:t>
            </w:r>
          </w:p>
        </w:tc>
      </w:tr>
      <w:tr w:rsidR="00BA0019" w:rsidRPr="008629B1" w14:paraId="6171C8FE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  <w:vAlign w:val="center"/>
          </w:tcPr>
          <w:p w14:paraId="7C1C1D0B" w14:textId="7777777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5D933BDC" w14:textId="25F5D928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apb_psel</w:t>
            </w:r>
            <w:proofErr w:type="spellEnd"/>
            <w:r w:rsidRPr="008629B1">
              <w:rPr>
                <w:rFonts w:ascii="UT Sans" w:hAnsi="UT Sans"/>
              </w:rPr>
              <w:t xml:space="preserve">   </w:t>
            </w:r>
          </w:p>
        </w:tc>
        <w:tc>
          <w:tcPr>
            <w:tcW w:w="3530" w:type="dxa"/>
            <w:shd w:val="clear" w:color="auto" w:fill="B8CCE4" w:themeFill="accent1" w:themeFillTint="66"/>
          </w:tcPr>
          <w:p w14:paraId="746C5EE1" w14:textId="502D3857" w:rsidR="00BA0019" w:rsidRPr="008629B1" w:rsidRDefault="0025093B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>Selecția</w:t>
            </w:r>
            <w:r w:rsidR="00BA0019" w:rsidRPr="008629B1">
              <w:rPr>
                <w:sz w:val="22"/>
                <w:szCs w:val="22"/>
                <w:lang w:val="ro-RO"/>
              </w:rPr>
              <w:t xml:space="preserve"> perifericului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7C80D685" w14:textId="2FB63390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75B2A506" w14:textId="55E85155" w:rsidR="00BA0019" w:rsidRPr="008629B1" w:rsidRDefault="00BA0019" w:rsidP="00EE6798">
            <w:pPr>
              <w:jc w:val="both"/>
              <w:rPr>
                <w:lang w:eastAsia="en-US"/>
              </w:rPr>
            </w:pPr>
            <w:r w:rsidRPr="008629B1">
              <w:t>I</w:t>
            </w:r>
          </w:p>
        </w:tc>
      </w:tr>
      <w:tr w:rsidR="00BA0019" w:rsidRPr="008629B1" w14:paraId="399F769B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  <w:vAlign w:val="center"/>
          </w:tcPr>
          <w:p w14:paraId="25B0D612" w14:textId="7777777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0C11255E" w14:textId="63989C96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apb_penable</w:t>
            </w:r>
            <w:proofErr w:type="spellEnd"/>
          </w:p>
        </w:tc>
        <w:tc>
          <w:tcPr>
            <w:tcW w:w="3530" w:type="dxa"/>
            <w:shd w:val="clear" w:color="auto" w:fill="B8CCE4" w:themeFill="accent1" w:themeFillTint="66"/>
          </w:tcPr>
          <w:p w14:paraId="08D33CCD" w14:textId="7CCC46F3" w:rsidR="00BA0019" w:rsidRPr="008629B1" w:rsidRDefault="00BA0019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Semnalizare transfer 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2AD03A0C" w14:textId="7BE4E603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114FB355" w14:textId="28819DC6" w:rsidR="00BA0019" w:rsidRPr="008629B1" w:rsidRDefault="00BA0019" w:rsidP="00EE6798">
            <w:pPr>
              <w:jc w:val="both"/>
              <w:rPr>
                <w:lang w:eastAsia="en-US"/>
              </w:rPr>
            </w:pPr>
            <w:r w:rsidRPr="008629B1">
              <w:t>I</w:t>
            </w:r>
          </w:p>
        </w:tc>
      </w:tr>
      <w:tr w:rsidR="00BA0019" w:rsidRPr="008629B1" w14:paraId="508B7755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  <w:vAlign w:val="center"/>
          </w:tcPr>
          <w:p w14:paraId="14D71E97" w14:textId="7777777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1BBD4BA4" w14:textId="70BC0426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apb_pwrite</w:t>
            </w:r>
            <w:proofErr w:type="spellEnd"/>
            <w:r w:rsidRPr="008629B1">
              <w:rPr>
                <w:rFonts w:ascii="UT Sans" w:hAnsi="UT Sans"/>
              </w:rPr>
              <w:t xml:space="preserve"> </w:t>
            </w:r>
          </w:p>
        </w:tc>
        <w:tc>
          <w:tcPr>
            <w:tcW w:w="3530" w:type="dxa"/>
            <w:shd w:val="clear" w:color="auto" w:fill="B8CCE4" w:themeFill="accent1" w:themeFillTint="66"/>
          </w:tcPr>
          <w:p w14:paraId="480BA2AD" w14:textId="754EECA8" w:rsidR="00BA0019" w:rsidRPr="008629B1" w:rsidRDefault="00BA0019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>Semnalizare operație de scriere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016CA75C" w14:textId="175904F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405D261A" w14:textId="66E61CD4" w:rsidR="00BA0019" w:rsidRPr="008629B1" w:rsidRDefault="00BA0019" w:rsidP="00EE6798">
            <w:pPr>
              <w:jc w:val="both"/>
              <w:rPr>
                <w:lang w:eastAsia="en-US"/>
              </w:rPr>
            </w:pPr>
            <w:r w:rsidRPr="008629B1">
              <w:t>I</w:t>
            </w:r>
          </w:p>
        </w:tc>
      </w:tr>
      <w:tr w:rsidR="00BA0019" w:rsidRPr="008629B1" w14:paraId="383DBA09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  <w:vAlign w:val="center"/>
          </w:tcPr>
          <w:p w14:paraId="658D13AC" w14:textId="7777777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7038A272" w14:textId="77F827F4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apb_pwdata</w:t>
            </w:r>
            <w:proofErr w:type="spellEnd"/>
            <w:r w:rsidRPr="008629B1">
              <w:rPr>
                <w:rFonts w:ascii="UT Sans" w:hAnsi="UT Sans"/>
              </w:rPr>
              <w:t xml:space="preserve"> </w:t>
            </w:r>
          </w:p>
        </w:tc>
        <w:tc>
          <w:tcPr>
            <w:tcW w:w="3530" w:type="dxa"/>
            <w:shd w:val="clear" w:color="auto" w:fill="B8CCE4" w:themeFill="accent1" w:themeFillTint="66"/>
          </w:tcPr>
          <w:p w14:paraId="47BCDE02" w14:textId="5B7E9E5B" w:rsidR="00BA0019" w:rsidRPr="008629B1" w:rsidRDefault="00BA0019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Datele scrise 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339DD077" w14:textId="78EAB4BC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G_DW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4853219F" w14:textId="2E2BA2D5" w:rsidR="00BA0019" w:rsidRPr="008629B1" w:rsidRDefault="00BA0019" w:rsidP="00EE6798">
            <w:pPr>
              <w:jc w:val="both"/>
              <w:rPr>
                <w:lang w:eastAsia="en-US"/>
              </w:rPr>
            </w:pPr>
            <w:r w:rsidRPr="008629B1">
              <w:t>I</w:t>
            </w:r>
          </w:p>
        </w:tc>
      </w:tr>
      <w:tr w:rsidR="00BA0019" w:rsidRPr="008629B1" w14:paraId="0EC338F8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  <w:vAlign w:val="center"/>
          </w:tcPr>
          <w:p w14:paraId="292A711B" w14:textId="7777777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5C41D832" w14:textId="0621A91D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apb_pready</w:t>
            </w:r>
            <w:proofErr w:type="spellEnd"/>
            <w:r w:rsidRPr="008629B1">
              <w:rPr>
                <w:rFonts w:ascii="UT Sans" w:hAnsi="UT Sans"/>
              </w:rPr>
              <w:t xml:space="preserve"> </w:t>
            </w:r>
          </w:p>
        </w:tc>
        <w:tc>
          <w:tcPr>
            <w:tcW w:w="3530" w:type="dxa"/>
            <w:shd w:val="clear" w:color="auto" w:fill="B8CCE4" w:themeFill="accent1" w:themeFillTint="66"/>
          </w:tcPr>
          <w:p w14:paraId="650FE9A0" w14:textId="54441913" w:rsidR="00BA0019" w:rsidRPr="008629B1" w:rsidRDefault="00BA0019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Semnalizare acceptare transfer 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2E829BCF" w14:textId="6A1A346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63A01144" w14:textId="71149FD0" w:rsidR="00BA0019" w:rsidRPr="008629B1" w:rsidRDefault="00BA0019" w:rsidP="00EE6798">
            <w:pPr>
              <w:jc w:val="both"/>
              <w:rPr>
                <w:lang w:eastAsia="en-US"/>
              </w:rPr>
            </w:pPr>
            <w:r w:rsidRPr="008629B1">
              <w:t>O</w:t>
            </w:r>
          </w:p>
        </w:tc>
      </w:tr>
      <w:tr w:rsidR="00BA0019" w:rsidRPr="008629B1" w14:paraId="18D68774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  <w:vAlign w:val="center"/>
          </w:tcPr>
          <w:p w14:paraId="7BC5A7D3" w14:textId="7777777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68C45637" w14:textId="54617F8C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apb_prdata</w:t>
            </w:r>
            <w:proofErr w:type="spellEnd"/>
            <w:r w:rsidRPr="008629B1">
              <w:rPr>
                <w:rFonts w:ascii="UT Sans" w:hAnsi="UT Sans"/>
              </w:rPr>
              <w:t xml:space="preserve"> </w:t>
            </w:r>
          </w:p>
        </w:tc>
        <w:tc>
          <w:tcPr>
            <w:tcW w:w="3530" w:type="dxa"/>
            <w:shd w:val="clear" w:color="auto" w:fill="B8CCE4" w:themeFill="accent1" w:themeFillTint="66"/>
          </w:tcPr>
          <w:p w14:paraId="4F2C72E4" w14:textId="5437D8F1" w:rsidR="00BA0019" w:rsidRPr="008629B1" w:rsidRDefault="0025093B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>Datele citite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774078C8" w14:textId="2461F352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G_DW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7F667655" w14:textId="27A81AF1" w:rsidR="00BA0019" w:rsidRPr="008629B1" w:rsidRDefault="00BA0019" w:rsidP="00EE6798">
            <w:pPr>
              <w:jc w:val="both"/>
              <w:rPr>
                <w:lang w:eastAsia="en-US"/>
              </w:rPr>
            </w:pPr>
            <w:r w:rsidRPr="008629B1">
              <w:t>O</w:t>
            </w:r>
          </w:p>
        </w:tc>
      </w:tr>
      <w:tr w:rsidR="00BA0019" w:rsidRPr="008629B1" w14:paraId="620DF704" w14:textId="77777777" w:rsidTr="00930A23">
        <w:tc>
          <w:tcPr>
            <w:tcW w:w="1822" w:type="dxa"/>
            <w:vMerge/>
            <w:tcBorders>
              <w:left w:val="single" w:sz="18" w:space="0" w:color="auto"/>
              <w:bottom w:val="single" w:sz="18" w:space="0" w:color="auto"/>
            </w:tcBorders>
            <w:shd w:val="clear" w:color="auto" w:fill="B8CCE4" w:themeFill="accent1" w:themeFillTint="66"/>
            <w:vAlign w:val="center"/>
          </w:tcPr>
          <w:p w14:paraId="001CE1F8" w14:textId="7777777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6F15A488" w14:textId="785EBE04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apb_pslverr</w:t>
            </w:r>
          </w:p>
        </w:tc>
        <w:tc>
          <w:tcPr>
            <w:tcW w:w="3530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2C55F383" w14:textId="72CC0D13" w:rsidR="00BA0019" w:rsidRPr="008629B1" w:rsidRDefault="0025093B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>Semnalizare eroare acces invalid</w:t>
            </w:r>
            <w:r w:rsidR="00BA0019" w:rsidRPr="008629B1">
              <w:rPr>
                <w:sz w:val="22"/>
                <w:szCs w:val="22"/>
                <w:lang w:val="ro-RO"/>
              </w:rPr>
              <w:t xml:space="preserve"> </w:t>
            </w:r>
          </w:p>
        </w:tc>
        <w:tc>
          <w:tcPr>
            <w:tcW w:w="1542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786BC56C" w14:textId="77777777" w:rsidR="00BA0019" w:rsidRPr="008629B1" w:rsidRDefault="00BA0019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bottom w:val="single" w:sz="18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5981C275" w14:textId="61067DCE" w:rsidR="00BA0019" w:rsidRPr="008629B1" w:rsidRDefault="00BA0019" w:rsidP="00EE6798">
            <w:pPr>
              <w:jc w:val="both"/>
              <w:rPr>
                <w:lang w:eastAsia="en-US"/>
              </w:rPr>
            </w:pPr>
            <w:r w:rsidRPr="008629B1">
              <w:t>O</w:t>
            </w:r>
          </w:p>
        </w:tc>
      </w:tr>
      <w:tr w:rsidR="00930A23" w:rsidRPr="008629B1" w14:paraId="4B7EE5A9" w14:textId="77777777" w:rsidTr="00930A23">
        <w:tc>
          <w:tcPr>
            <w:tcW w:w="1822" w:type="dxa"/>
            <w:vMerge w:val="restart"/>
            <w:tcBorders>
              <w:top w:val="single" w:sz="18" w:space="0" w:color="auto"/>
              <w:left w:val="single" w:sz="18" w:space="0" w:color="auto"/>
            </w:tcBorders>
            <w:shd w:val="clear" w:color="auto" w:fill="B8CCE4" w:themeFill="accent1" w:themeFillTint="66"/>
            <w:vAlign w:val="center"/>
          </w:tcPr>
          <w:p w14:paraId="51E4A0FD" w14:textId="529DCC8A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Memorie</w:t>
            </w:r>
          </w:p>
        </w:tc>
        <w:tc>
          <w:tcPr>
            <w:tcW w:w="1760" w:type="dxa"/>
            <w:tcBorders>
              <w:top w:val="single" w:sz="18" w:space="0" w:color="auto"/>
            </w:tcBorders>
            <w:shd w:val="clear" w:color="auto" w:fill="B8CCE4" w:themeFill="accent1" w:themeFillTint="66"/>
          </w:tcPr>
          <w:p w14:paraId="4B00FB93" w14:textId="412284EA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mem_ce</w:t>
            </w:r>
            <w:proofErr w:type="spellEnd"/>
            <w:r w:rsidRPr="008629B1">
              <w:rPr>
                <w:rFonts w:ascii="UT Sans" w:hAnsi="UT Sans"/>
              </w:rPr>
              <w:t xml:space="preserve">     </w:t>
            </w:r>
          </w:p>
        </w:tc>
        <w:tc>
          <w:tcPr>
            <w:tcW w:w="3530" w:type="dxa"/>
            <w:tcBorders>
              <w:top w:val="single" w:sz="18" w:space="0" w:color="auto"/>
            </w:tcBorders>
            <w:shd w:val="clear" w:color="auto" w:fill="B8CCE4" w:themeFill="accent1" w:themeFillTint="66"/>
          </w:tcPr>
          <w:p w14:paraId="7FC0254B" w14:textId="14AF4C7D" w:rsidR="00930A23" w:rsidRPr="008629B1" w:rsidRDefault="00930A23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Selecție memorie </w:t>
            </w:r>
          </w:p>
        </w:tc>
        <w:tc>
          <w:tcPr>
            <w:tcW w:w="1542" w:type="dxa"/>
            <w:tcBorders>
              <w:top w:val="single" w:sz="18" w:space="0" w:color="auto"/>
            </w:tcBorders>
            <w:shd w:val="clear" w:color="auto" w:fill="B8CCE4" w:themeFill="accent1" w:themeFillTint="66"/>
          </w:tcPr>
          <w:p w14:paraId="0963A7DC" w14:textId="77777777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top w:val="single" w:sz="18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4F2B4EE7" w14:textId="04639B5D" w:rsidR="00930A23" w:rsidRPr="008629B1" w:rsidRDefault="00930A23" w:rsidP="00EE6798">
            <w:pPr>
              <w:jc w:val="both"/>
              <w:rPr>
                <w:lang w:eastAsia="en-US"/>
              </w:rPr>
            </w:pPr>
            <w:r w:rsidRPr="008629B1">
              <w:t>O</w:t>
            </w:r>
          </w:p>
        </w:tc>
      </w:tr>
      <w:tr w:rsidR="00930A23" w:rsidRPr="008629B1" w14:paraId="5D4E9B5A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</w:tcPr>
          <w:p w14:paraId="5E3D53E4" w14:textId="77777777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71C84750" w14:textId="357CE9E2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mem_we</w:t>
            </w:r>
            <w:proofErr w:type="spellEnd"/>
            <w:r w:rsidRPr="008629B1">
              <w:rPr>
                <w:rFonts w:ascii="UT Sans" w:hAnsi="UT Sans"/>
              </w:rPr>
              <w:t xml:space="preserve">     </w:t>
            </w:r>
          </w:p>
        </w:tc>
        <w:tc>
          <w:tcPr>
            <w:tcW w:w="3530" w:type="dxa"/>
            <w:shd w:val="clear" w:color="auto" w:fill="B8CCE4" w:themeFill="accent1" w:themeFillTint="66"/>
          </w:tcPr>
          <w:p w14:paraId="2B64C113" w14:textId="43C87C68" w:rsidR="00930A23" w:rsidRPr="008629B1" w:rsidRDefault="00930A23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Semnalizare operație de scriere 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534FB6DD" w14:textId="77777777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342728A2" w14:textId="0A29540A" w:rsidR="00930A23" w:rsidRPr="008629B1" w:rsidRDefault="00930A23" w:rsidP="00EE6798">
            <w:pPr>
              <w:jc w:val="both"/>
              <w:rPr>
                <w:lang w:eastAsia="en-US"/>
              </w:rPr>
            </w:pPr>
            <w:r w:rsidRPr="008629B1">
              <w:t>O</w:t>
            </w:r>
          </w:p>
        </w:tc>
      </w:tr>
      <w:tr w:rsidR="00930A23" w:rsidRPr="008629B1" w14:paraId="695DFC23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</w:tcPr>
          <w:p w14:paraId="15DBD7BD" w14:textId="77777777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2DF0276E" w14:textId="14254A83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mem_addr</w:t>
            </w:r>
            <w:proofErr w:type="spellEnd"/>
            <w:r w:rsidRPr="008629B1">
              <w:rPr>
                <w:rFonts w:ascii="UT Sans" w:hAnsi="UT Sans"/>
              </w:rPr>
              <w:t xml:space="preserve">   </w:t>
            </w:r>
          </w:p>
        </w:tc>
        <w:tc>
          <w:tcPr>
            <w:tcW w:w="3530" w:type="dxa"/>
            <w:shd w:val="clear" w:color="auto" w:fill="B8CCE4" w:themeFill="accent1" w:themeFillTint="66"/>
          </w:tcPr>
          <w:p w14:paraId="71258285" w14:textId="39C48FD3" w:rsidR="00930A23" w:rsidRPr="008629B1" w:rsidRDefault="00930A23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>Adresa accesului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470D272B" w14:textId="1532CD0A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SYS_AW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5EA48A64" w14:textId="3498BAF7" w:rsidR="00930A23" w:rsidRPr="008629B1" w:rsidRDefault="00930A23" w:rsidP="00EE6798">
            <w:pPr>
              <w:jc w:val="both"/>
              <w:rPr>
                <w:lang w:eastAsia="en-US"/>
              </w:rPr>
            </w:pPr>
            <w:r w:rsidRPr="008629B1">
              <w:t>O</w:t>
            </w:r>
          </w:p>
        </w:tc>
      </w:tr>
      <w:tr w:rsidR="00930A23" w:rsidRPr="008629B1" w14:paraId="03C6769A" w14:textId="77777777" w:rsidTr="00930A23">
        <w:tc>
          <w:tcPr>
            <w:tcW w:w="1822" w:type="dxa"/>
            <w:vMerge/>
            <w:tcBorders>
              <w:left w:val="single" w:sz="18" w:space="0" w:color="auto"/>
            </w:tcBorders>
            <w:shd w:val="clear" w:color="auto" w:fill="B8CCE4" w:themeFill="accent1" w:themeFillTint="66"/>
          </w:tcPr>
          <w:p w14:paraId="7D45FCB4" w14:textId="77777777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shd w:val="clear" w:color="auto" w:fill="B8CCE4" w:themeFill="accent1" w:themeFillTint="66"/>
          </w:tcPr>
          <w:p w14:paraId="00FC7ABC" w14:textId="75A83B09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mem_wr_data</w:t>
            </w:r>
            <w:proofErr w:type="spellEnd"/>
          </w:p>
        </w:tc>
        <w:tc>
          <w:tcPr>
            <w:tcW w:w="3530" w:type="dxa"/>
            <w:shd w:val="clear" w:color="auto" w:fill="B8CCE4" w:themeFill="accent1" w:themeFillTint="66"/>
          </w:tcPr>
          <w:p w14:paraId="70FD282E" w14:textId="6942BB4B" w:rsidR="00930A23" w:rsidRPr="008629B1" w:rsidRDefault="00930A23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 xml:space="preserve">Datele scrise </w:t>
            </w:r>
          </w:p>
        </w:tc>
        <w:tc>
          <w:tcPr>
            <w:tcW w:w="1542" w:type="dxa"/>
            <w:shd w:val="clear" w:color="auto" w:fill="B8CCE4" w:themeFill="accent1" w:themeFillTint="66"/>
          </w:tcPr>
          <w:p w14:paraId="3AFB5B28" w14:textId="2EBD9F73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DWIDTH</w:t>
            </w:r>
          </w:p>
        </w:tc>
        <w:tc>
          <w:tcPr>
            <w:tcW w:w="1076" w:type="dxa"/>
            <w:tcBorders>
              <w:right w:val="single" w:sz="18" w:space="0" w:color="auto"/>
            </w:tcBorders>
            <w:shd w:val="clear" w:color="auto" w:fill="B8CCE4" w:themeFill="accent1" w:themeFillTint="66"/>
          </w:tcPr>
          <w:p w14:paraId="57E4E8DE" w14:textId="34F1153B" w:rsidR="00930A23" w:rsidRPr="008629B1" w:rsidRDefault="00930A23" w:rsidP="00EE6798">
            <w:pPr>
              <w:jc w:val="both"/>
              <w:rPr>
                <w:lang w:eastAsia="en-US"/>
              </w:rPr>
            </w:pPr>
            <w:r w:rsidRPr="008629B1">
              <w:t>O</w:t>
            </w:r>
          </w:p>
        </w:tc>
      </w:tr>
      <w:tr w:rsidR="00930A23" w:rsidRPr="008629B1" w14:paraId="46950263" w14:textId="77777777" w:rsidTr="00930A23">
        <w:tc>
          <w:tcPr>
            <w:tcW w:w="1822" w:type="dxa"/>
            <w:vMerge/>
            <w:tcBorders>
              <w:left w:val="single" w:sz="18" w:space="0" w:color="auto"/>
              <w:bottom w:val="single" w:sz="18" w:space="0" w:color="auto"/>
            </w:tcBorders>
            <w:shd w:val="clear" w:color="auto" w:fill="B8CCE4" w:themeFill="accent1" w:themeFillTint="66"/>
          </w:tcPr>
          <w:p w14:paraId="76D712A9" w14:textId="77777777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</w:p>
        </w:tc>
        <w:tc>
          <w:tcPr>
            <w:tcW w:w="1760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33F3DB6D" w14:textId="51EDB1FE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proofErr w:type="spellStart"/>
            <w:r w:rsidRPr="008629B1">
              <w:rPr>
                <w:rFonts w:ascii="UT Sans" w:hAnsi="UT Sans"/>
              </w:rPr>
              <w:t>mem_rd_data</w:t>
            </w:r>
            <w:proofErr w:type="spellEnd"/>
          </w:p>
        </w:tc>
        <w:tc>
          <w:tcPr>
            <w:tcW w:w="3530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2D35AC28" w14:textId="445AEBCB" w:rsidR="00930A23" w:rsidRPr="008629B1" w:rsidRDefault="00930A23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sz w:val="22"/>
                <w:szCs w:val="22"/>
                <w:lang w:val="ro-RO"/>
              </w:rPr>
              <w:t>Datele citite</w:t>
            </w:r>
          </w:p>
        </w:tc>
        <w:tc>
          <w:tcPr>
            <w:tcW w:w="1542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7F1A3FE9" w14:textId="1D0C28C3" w:rsidR="00930A23" w:rsidRPr="008629B1" w:rsidRDefault="00930A23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DWIDTH</w:t>
            </w:r>
          </w:p>
        </w:tc>
        <w:tc>
          <w:tcPr>
            <w:tcW w:w="1076" w:type="dxa"/>
            <w:tcBorders>
              <w:bottom w:val="single" w:sz="18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2D12D57E" w14:textId="6256E11E" w:rsidR="00930A23" w:rsidRPr="008629B1" w:rsidRDefault="00930A23" w:rsidP="00EE6798">
            <w:pPr>
              <w:jc w:val="both"/>
              <w:rPr>
                <w:lang w:eastAsia="en-US"/>
              </w:rPr>
            </w:pPr>
            <w:r w:rsidRPr="008629B1">
              <w:t>I</w:t>
            </w:r>
          </w:p>
        </w:tc>
      </w:tr>
    </w:tbl>
    <w:p w14:paraId="68744964" w14:textId="36E4335A" w:rsidR="00D201AA" w:rsidRPr="008629B1" w:rsidRDefault="00D201AA" w:rsidP="00EE6798">
      <w:pPr>
        <w:jc w:val="both"/>
        <w:rPr>
          <w:lang w:eastAsia="en-US"/>
        </w:rPr>
      </w:pPr>
    </w:p>
    <w:p w14:paraId="6B92D0F2" w14:textId="7A66B82A" w:rsidR="00656404" w:rsidRPr="008629B1" w:rsidRDefault="00656404" w:rsidP="00EE6798">
      <w:pPr>
        <w:jc w:val="both"/>
        <w:rPr>
          <w:lang w:eastAsia="en-US"/>
        </w:rPr>
      </w:pPr>
    </w:p>
    <w:p w14:paraId="51B424F5" w14:textId="06FAB508" w:rsidR="00656404" w:rsidRPr="008629B1" w:rsidRDefault="00656404" w:rsidP="00EE6798">
      <w:pPr>
        <w:jc w:val="both"/>
        <w:rPr>
          <w:lang w:eastAsia="en-US"/>
        </w:rPr>
      </w:pPr>
    </w:p>
    <w:p w14:paraId="5AFFA834" w14:textId="1CE4CADA" w:rsidR="00656404" w:rsidRPr="008629B1" w:rsidRDefault="00656404" w:rsidP="00EE6798">
      <w:pPr>
        <w:jc w:val="both"/>
        <w:rPr>
          <w:lang w:eastAsia="en-US"/>
        </w:rPr>
      </w:pPr>
    </w:p>
    <w:p w14:paraId="1046DF9F" w14:textId="09FD82C0" w:rsidR="00656404" w:rsidRPr="008629B1" w:rsidRDefault="00656404" w:rsidP="00EE6798">
      <w:pPr>
        <w:jc w:val="both"/>
        <w:rPr>
          <w:lang w:eastAsia="en-US"/>
        </w:rPr>
      </w:pPr>
    </w:p>
    <w:p w14:paraId="5D8DA4C3" w14:textId="77777777" w:rsidR="00656404" w:rsidRPr="008629B1" w:rsidRDefault="00656404" w:rsidP="00EE6798">
      <w:pPr>
        <w:jc w:val="both"/>
        <w:rPr>
          <w:lang w:eastAsia="en-US"/>
        </w:rPr>
      </w:pPr>
    </w:p>
    <w:p w14:paraId="6EC69D02" w14:textId="312E4D52" w:rsidR="00D201AA" w:rsidRPr="008629B1" w:rsidRDefault="006829E1" w:rsidP="00EE6798">
      <w:pPr>
        <w:pStyle w:val="Heading2"/>
        <w:ind w:left="709" w:hanging="709"/>
        <w:rPr>
          <w:lang w:val="ro-RO"/>
        </w:rPr>
      </w:pPr>
      <w:r w:rsidRPr="008629B1">
        <w:rPr>
          <w:lang w:val="ro-RO"/>
        </w:rPr>
        <w:t xml:space="preserve">Regiștrii </w:t>
      </w:r>
      <w:r w:rsidR="00656404" w:rsidRPr="008629B1">
        <w:rPr>
          <w:lang w:val="ro-RO"/>
        </w:rPr>
        <w:t>APB</w:t>
      </w:r>
    </w:p>
    <w:p w14:paraId="5858FDFB" w14:textId="77777777" w:rsidR="00A139A8" w:rsidRPr="008629B1" w:rsidRDefault="00A139A8" w:rsidP="00EE6798">
      <w:pPr>
        <w:jc w:val="both"/>
        <w:rPr>
          <w:lang w:eastAsia="en-US"/>
        </w:rPr>
      </w:pPr>
    </w:p>
    <w:tbl>
      <w:tblPr>
        <w:tblStyle w:val="TableGrid"/>
        <w:tblpPr w:leftFromText="180" w:rightFromText="180" w:vertAnchor="page" w:horzAnchor="margin" w:tblpY="1546"/>
        <w:tblW w:w="10201" w:type="dxa"/>
        <w:tblLook w:val="04A0" w:firstRow="1" w:lastRow="0" w:firstColumn="1" w:lastColumn="0" w:noHBand="0" w:noVBand="1"/>
      </w:tblPr>
      <w:tblGrid>
        <w:gridCol w:w="1129"/>
        <w:gridCol w:w="1418"/>
        <w:gridCol w:w="4927"/>
        <w:gridCol w:w="1532"/>
        <w:gridCol w:w="1195"/>
      </w:tblGrid>
      <w:tr w:rsidR="00E75143" w:rsidRPr="008629B1" w14:paraId="30158F8D" w14:textId="77777777" w:rsidTr="00A139A8">
        <w:trPr>
          <w:trHeight w:val="254"/>
        </w:trPr>
        <w:tc>
          <w:tcPr>
            <w:tcW w:w="1129" w:type="dxa"/>
            <w:tcBorders>
              <w:top w:val="single" w:sz="18" w:space="0" w:color="auto"/>
              <w:left w:val="single" w:sz="18" w:space="0" w:color="auto"/>
            </w:tcBorders>
            <w:shd w:val="clear" w:color="auto" w:fill="365F91" w:themeFill="accent1" w:themeFillShade="BF"/>
            <w:vAlign w:val="center"/>
          </w:tcPr>
          <w:p w14:paraId="700FBBD1" w14:textId="77777777" w:rsidR="00656404" w:rsidRPr="008629B1" w:rsidRDefault="00656404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Offset adresă</w:t>
            </w:r>
          </w:p>
        </w:tc>
        <w:tc>
          <w:tcPr>
            <w:tcW w:w="1418" w:type="dxa"/>
            <w:tcBorders>
              <w:top w:val="single" w:sz="18" w:space="0" w:color="auto"/>
            </w:tcBorders>
            <w:shd w:val="clear" w:color="auto" w:fill="365F91" w:themeFill="accent1" w:themeFillShade="BF"/>
            <w:vAlign w:val="center"/>
          </w:tcPr>
          <w:p w14:paraId="26A527BB" w14:textId="77777777" w:rsidR="00656404" w:rsidRPr="008629B1" w:rsidRDefault="00656404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Nume</w:t>
            </w:r>
          </w:p>
        </w:tc>
        <w:tc>
          <w:tcPr>
            <w:tcW w:w="4927" w:type="dxa"/>
            <w:tcBorders>
              <w:top w:val="single" w:sz="18" w:space="0" w:color="auto"/>
            </w:tcBorders>
            <w:shd w:val="clear" w:color="auto" w:fill="365F91" w:themeFill="accent1" w:themeFillShade="BF"/>
            <w:vAlign w:val="center"/>
          </w:tcPr>
          <w:p w14:paraId="28F1EC81" w14:textId="77777777" w:rsidR="00656404" w:rsidRPr="008629B1" w:rsidRDefault="00656404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Semnificație</w:t>
            </w:r>
          </w:p>
        </w:tc>
        <w:tc>
          <w:tcPr>
            <w:tcW w:w="1532" w:type="dxa"/>
            <w:tcBorders>
              <w:top w:val="single" w:sz="18" w:space="0" w:color="auto"/>
              <w:right w:val="single" w:sz="2" w:space="0" w:color="auto"/>
            </w:tcBorders>
            <w:shd w:val="clear" w:color="auto" w:fill="365F91" w:themeFill="accent1" w:themeFillShade="BF"/>
            <w:vAlign w:val="center"/>
          </w:tcPr>
          <w:p w14:paraId="640AD3D9" w14:textId="77777777" w:rsidR="00656404" w:rsidRPr="008629B1" w:rsidRDefault="00656404" w:rsidP="00EE6798">
            <w:pPr>
              <w:jc w:val="both"/>
              <w:rPr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Tip acces</w:t>
            </w:r>
          </w:p>
        </w:tc>
        <w:tc>
          <w:tcPr>
            <w:tcW w:w="1195" w:type="dxa"/>
            <w:tcBorders>
              <w:top w:val="single" w:sz="18" w:space="0" w:color="auto"/>
              <w:left w:val="single" w:sz="2" w:space="0" w:color="auto"/>
              <w:right w:val="single" w:sz="18" w:space="0" w:color="auto"/>
            </w:tcBorders>
            <w:shd w:val="clear" w:color="auto" w:fill="365F91" w:themeFill="accent1" w:themeFillShade="BF"/>
            <w:vAlign w:val="center"/>
          </w:tcPr>
          <w:p w14:paraId="0E6E1483" w14:textId="77777777" w:rsidR="00656404" w:rsidRPr="008629B1" w:rsidRDefault="00656404" w:rsidP="00EE6798">
            <w:pPr>
              <w:jc w:val="both"/>
              <w:rPr>
                <w:rFonts w:ascii="UT Sans Medium" w:hAnsi="UT Sans Medium"/>
                <w:color w:val="FFFFFF" w:themeColor="background1"/>
                <w:lang w:eastAsia="en-US"/>
              </w:rPr>
            </w:pPr>
            <w:r w:rsidRPr="008629B1">
              <w:rPr>
                <w:rFonts w:ascii="UT Sans Medium" w:hAnsi="UT Sans Medium"/>
                <w:color w:val="FFFFFF" w:themeColor="background1"/>
                <w:lang w:eastAsia="en-US"/>
              </w:rPr>
              <w:t>Lățime [biți]</w:t>
            </w:r>
          </w:p>
        </w:tc>
      </w:tr>
      <w:tr w:rsidR="00E75143" w:rsidRPr="008629B1" w14:paraId="6CD6774A" w14:textId="77777777" w:rsidTr="00A139A8">
        <w:trPr>
          <w:trHeight w:val="264"/>
        </w:trPr>
        <w:tc>
          <w:tcPr>
            <w:tcW w:w="1129" w:type="dxa"/>
            <w:tcBorders>
              <w:top w:val="single" w:sz="18" w:space="0" w:color="auto"/>
              <w:left w:val="single" w:sz="18" w:space="0" w:color="auto"/>
            </w:tcBorders>
            <w:shd w:val="clear" w:color="auto" w:fill="B8CCE4" w:themeFill="accent1" w:themeFillTint="66"/>
          </w:tcPr>
          <w:p w14:paraId="4630E346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0x0000</w:t>
            </w:r>
          </w:p>
        </w:tc>
        <w:tc>
          <w:tcPr>
            <w:tcW w:w="1418" w:type="dxa"/>
            <w:tcBorders>
              <w:top w:val="single" w:sz="18" w:space="0" w:color="auto"/>
            </w:tcBorders>
            <w:shd w:val="clear" w:color="auto" w:fill="B8CCE4" w:themeFill="accent1" w:themeFillTint="66"/>
          </w:tcPr>
          <w:p w14:paraId="5C8BC01B" w14:textId="77777777" w:rsidR="00656404" w:rsidRPr="008629B1" w:rsidRDefault="00656404" w:rsidP="00EE6798">
            <w:pPr>
              <w:pStyle w:val="Default"/>
              <w:jc w:val="both"/>
              <w:rPr>
                <w:lang w:val="ro-RO"/>
              </w:rPr>
            </w:pPr>
            <w:r w:rsidRPr="008629B1">
              <w:rPr>
                <w:lang w:val="ro-RO"/>
              </w:rPr>
              <w:t xml:space="preserve">op1_addr </w:t>
            </w:r>
          </w:p>
        </w:tc>
        <w:tc>
          <w:tcPr>
            <w:tcW w:w="4927" w:type="dxa"/>
            <w:tcBorders>
              <w:top w:val="single" w:sz="18" w:space="0" w:color="auto"/>
            </w:tcBorders>
            <w:shd w:val="clear" w:color="auto" w:fill="B8CCE4" w:themeFill="accent1" w:themeFillTint="66"/>
          </w:tcPr>
          <w:p w14:paraId="7855B72D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Adresa de bază a operanzilor 1</w:t>
            </w:r>
          </w:p>
        </w:tc>
        <w:tc>
          <w:tcPr>
            <w:tcW w:w="1532" w:type="dxa"/>
            <w:tcBorders>
              <w:top w:val="single" w:sz="18" w:space="0" w:color="auto"/>
              <w:right w:val="single" w:sz="2" w:space="0" w:color="auto"/>
            </w:tcBorders>
            <w:shd w:val="clear" w:color="auto" w:fill="B8CCE4" w:themeFill="accent1" w:themeFillTint="66"/>
          </w:tcPr>
          <w:p w14:paraId="0B6144B8" w14:textId="17669C08" w:rsidR="00656404" w:rsidRPr="008629B1" w:rsidRDefault="00472AC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W</w:t>
            </w:r>
          </w:p>
        </w:tc>
        <w:tc>
          <w:tcPr>
            <w:tcW w:w="1195" w:type="dxa"/>
            <w:tcBorders>
              <w:top w:val="single" w:sz="18" w:space="0" w:color="auto"/>
              <w:left w:val="single" w:sz="2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2D95F4A0" w14:textId="77777777" w:rsidR="00656404" w:rsidRPr="008629B1" w:rsidRDefault="00656404" w:rsidP="00EE6798">
            <w:pPr>
              <w:jc w:val="both"/>
            </w:pPr>
            <w:r w:rsidRPr="008629B1">
              <w:rPr>
                <w:rFonts w:ascii="UT Sans" w:hAnsi="UT Sans"/>
                <w:lang w:eastAsia="en-US"/>
              </w:rPr>
              <w:t>REG_DW</w:t>
            </w:r>
          </w:p>
        </w:tc>
      </w:tr>
      <w:tr w:rsidR="00E75143" w:rsidRPr="008629B1" w14:paraId="6BC2D58C" w14:textId="77777777" w:rsidTr="00A139A8">
        <w:trPr>
          <w:trHeight w:val="254"/>
        </w:trPr>
        <w:tc>
          <w:tcPr>
            <w:tcW w:w="1129" w:type="dxa"/>
            <w:tcBorders>
              <w:left w:val="single" w:sz="18" w:space="0" w:color="auto"/>
            </w:tcBorders>
            <w:shd w:val="clear" w:color="auto" w:fill="B8CCE4" w:themeFill="accent1" w:themeFillTint="66"/>
          </w:tcPr>
          <w:p w14:paraId="7AAB3190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0x0001</w:t>
            </w:r>
          </w:p>
        </w:tc>
        <w:tc>
          <w:tcPr>
            <w:tcW w:w="1418" w:type="dxa"/>
            <w:shd w:val="clear" w:color="auto" w:fill="B8CCE4" w:themeFill="accent1" w:themeFillTint="66"/>
          </w:tcPr>
          <w:p w14:paraId="14995FDF" w14:textId="77777777" w:rsidR="00656404" w:rsidRPr="008629B1" w:rsidRDefault="00656404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lang w:val="ro-RO"/>
              </w:rPr>
              <w:t xml:space="preserve">op2_addr </w:t>
            </w:r>
          </w:p>
        </w:tc>
        <w:tc>
          <w:tcPr>
            <w:tcW w:w="4927" w:type="dxa"/>
            <w:shd w:val="clear" w:color="auto" w:fill="B8CCE4" w:themeFill="accent1" w:themeFillTint="66"/>
          </w:tcPr>
          <w:p w14:paraId="5AFF998B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Adresa de bază a operanzilor 2</w:t>
            </w:r>
          </w:p>
        </w:tc>
        <w:tc>
          <w:tcPr>
            <w:tcW w:w="1532" w:type="dxa"/>
            <w:tcBorders>
              <w:right w:val="single" w:sz="2" w:space="0" w:color="auto"/>
            </w:tcBorders>
            <w:shd w:val="clear" w:color="auto" w:fill="B8CCE4" w:themeFill="accent1" w:themeFillTint="66"/>
          </w:tcPr>
          <w:p w14:paraId="1AB257CB" w14:textId="0686AE91" w:rsidR="00656404" w:rsidRPr="008629B1" w:rsidRDefault="00472AC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W</w:t>
            </w:r>
          </w:p>
        </w:tc>
        <w:tc>
          <w:tcPr>
            <w:tcW w:w="1195" w:type="dxa"/>
            <w:tcBorders>
              <w:left w:val="single" w:sz="2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46DEC89C" w14:textId="77777777" w:rsidR="00656404" w:rsidRPr="008629B1" w:rsidRDefault="00656404" w:rsidP="00EE6798">
            <w:pPr>
              <w:jc w:val="both"/>
            </w:pPr>
            <w:r w:rsidRPr="008629B1">
              <w:rPr>
                <w:rFonts w:ascii="UT Sans" w:hAnsi="UT Sans"/>
                <w:lang w:eastAsia="en-US"/>
              </w:rPr>
              <w:t>REG_DW</w:t>
            </w:r>
          </w:p>
        </w:tc>
      </w:tr>
      <w:tr w:rsidR="00E75143" w:rsidRPr="008629B1" w14:paraId="758F93AF" w14:textId="77777777" w:rsidTr="00A139A8">
        <w:trPr>
          <w:trHeight w:val="254"/>
        </w:trPr>
        <w:tc>
          <w:tcPr>
            <w:tcW w:w="1129" w:type="dxa"/>
            <w:tcBorders>
              <w:left w:val="single" w:sz="18" w:space="0" w:color="auto"/>
            </w:tcBorders>
            <w:shd w:val="clear" w:color="auto" w:fill="B8CCE4" w:themeFill="accent1" w:themeFillTint="66"/>
          </w:tcPr>
          <w:p w14:paraId="2C8743A3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0x0002</w:t>
            </w:r>
          </w:p>
        </w:tc>
        <w:tc>
          <w:tcPr>
            <w:tcW w:w="1418" w:type="dxa"/>
            <w:shd w:val="clear" w:color="auto" w:fill="B8CCE4" w:themeFill="accent1" w:themeFillTint="66"/>
          </w:tcPr>
          <w:p w14:paraId="5C3A8DB8" w14:textId="77777777" w:rsidR="00656404" w:rsidRPr="008629B1" w:rsidRDefault="00656404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proofErr w:type="spellStart"/>
            <w:r w:rsidRPr="008629B1">
              <w:rPr>
                <w:lang w:val="ro-RO"/>
              </w:rPr>
              <w:t>res_addr</w:t>
            </w:r>
            <w:proofErr w:type="spellEnd"/>
            <w:r w:rsidRPr="008629B1">
              <w:rPr>
                <w:lang w:val="ro-RO"/>
              </w:rPr>
              <w:t xml:space="preserve"> </w:t>
            </w:r>
          </w:p>
        </w:tc>
        <w:tc>
          <w:tcPr>
            <w:tcW w:w="4927" w:type="dxa"/>
            <w:shd w:val="clear" w:color="auto" w:fill="B8CCE4" w:themeFill="accent1" w:themeFillTint="66"/>
          </w:tcPr>
          <w:p w14:paraId="4D5BACF3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Adresa de bază a rezultatelor</w:t>
            </w:r>
          </w:p>
        </w:tc>
        <w:tc>
          <w:tcPr>
            <w:tcW w:w="1532" w:type="dxa"/>
            <w:tcBorders>
              <w:right w:val="single" w:sz="2" w:space="0" w:color="auto"/>
            </w:tcBorders>
            <w:shd w:val="clear" w:color="auto" w:fill="B8CCE4" w:themeFill="accent1" w:themeFillTint="66"/>
          </w:tcPr>
          <w:p w14:paraId="5106CFB3" w14:textId="73EC3487" w:rsidR="00656404" w:rsidRPr="008629B1" w:rsidRDefault="00472AC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W</w:t>
            </w:r>
          </w:p>
        </w:tc>
        <w:tc>
          <w:tcPr>
            <w:tcW w:w="1195" w:type="dxa"/>
            <w:tcBorders>
              <w:left w:val="single" w:sz="2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0D5AF5AD" w14:textId="77777777" w:rsidR="00656404" w:rsidRPr="008629B1" w:rsidRDefault="00656404" w:rsidP="00EE6798">
            <w:pPr>
              <w:jc w:val="both"/>
            </w:pPr>
            <w:r w:rsidRPr="008629B1">
              <w:rPr>
                <w:rFonts w:ascii="UT Sans" w:hAnsi="UT Sans"/>
                <w:lang w:eastAsia="en-US"/>
              </w:rPr>
              <w:t>REG_DW</w:t>
            </w:r>
          </w:p>
        </w:tc>
      </w:tr>
      <w:tr w:rsidR="00E75143" w:rsidRPr="008629B1" w14:paraId="4D4B9D3D" w14:textId="77777777" w:rsidTr="00A139A8">
        <w:trPr>
          <w:trHeight w:val="254"/>
        </w:trPr>
        <w:tc>
          <w:tcPr>
            <w:tcW w:w="1129" w:type="dxa"/>
            <w:tcBorders>
              <w:left w:val="single" w:sz="18" w:space="0" w:color="auto"/>
            </w:tcBorders>
            <w:shd w:val="clear" w:color="auto" w:fill="B8CCE4" w:themeFill="accent1" w:themeFillTint="66"/>
          </w:tcPr>
          <w:p w14:paraId="2021965D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0x0003</w:t>
            </w:r>
          </w:p>
        </w:tc>
        <w:tc>
          <w:tcPr>
            <w:tcW w:w="1418" w:type="dxa"/>
            <w:shd w:val="clear" w:color="auto" w:fill="B8CCE4" w:themeFill="accent1" w:themeFillTint="66"/>
          </w:tcPr>
          <w:p w14:paraId="439235F1" w14:textId="77777777" w:rsidR="00656404" w:rsidRPr="008629B1" w:rsidRDefault="00656404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proofErr w:type="spellStart"/>
            <w:r w:rsidRPr="008629B1">
              <w:rPr>
                <w:lang w:val="ro-RO"/>
              </w:rPr>
              <w:t>no_op</w:t>
            </w:r>
            <w:proofErr w:type="spellEnd"/>
            <w:r w:rsidRPr="008629B1">
              <w:rPr>
                <w:lang w:val="ro-RO"/>
              </w:rPr>
              <w:t xml:space="preserve">    </w:t>
            </w:r>
          </w:p>
        </w:tc>
        <w:tc>
          <w:tcPr>
            <w:tcW w:w="4927" w:type="dxa"/>
            <w:shd w:val="clear" w:color="auto" w:fill="B8CCE4" w:themeFill="accent1" w:themeFillTint="66"/>
          </w:tcPr>
          <w:p w14:paraId="5B2C3551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Numărul de operații efectuate</w:t>
            </w:r>
          </w:p>
        </w:tc>
        <w:tc>
          <w:tcPr>
            <w:tcW w:w="1532" w:type="dxa"/>
            <w:tcBorders>
              <w:right w:val="single" w:sz="2" w:space="0" w:color="auto"/>
            </w:tcBorders>
            <w:shd w:val="clear" w:color="auto" w:fill="B8CCE4" w:themeFill="accent1" w:themeFillTint="66"/>
          </w:tcPr>
          <w:p w14:paraId="4A064B4D" w14:textId="137F36C8" w:rsidR="00656404" w:rsidRPr="008629B1" w:rsidRDefault="00472AC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W</w:t>
            </w:r>
          </w:p>
        </w:tc>
        <w:tc>
          <w:tcPr>
            <w:tcW w:w="1195" w:type="dxa"/>
            <w:tcBorders>
              <w:left w:val="single" w:sz="2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6E83B1DF" w14:textId="1929A3FE" w:rsidR="00656404" w:rsidRPr="008629B1" w:rsidRDefault="00E75143" w:rsidP="00EE6798">
            <w:pPr>
              <w:ind w:left="75" w:right="31" w:hanging="75"/>
              <w:jc w:val="both"/>
            </w:pPr>
            <w:r w:rsidRPr="008629B1">
              <w:rPr>
                <w:rFonts w:ascii="UT Sans" w:hAnsi="UT Sans"/>
                <w:lang w:eastAsia="en-US"/>
              </w:rPr>
              <w:t>REG_DW</w:t>
            </w:r>
          </w:p>
        </w:tc>
      </w:tr>
      <w:tr w:rsidR="00E75143" w:rsidRPr="008629B1" w14:paraId="79AFC0EA" w14:textId="77777777" w:rsidTr="00A139A8">
        <w:trPr>
          <w:trHeight w:val="254"/>
        </w:trPr>
        <w:tc>
          <w:tcPr>
            <w:tcW w:w="1129" w:type="dxa"/>
            <w:tcBorders>
              <w:left w:val="single" w:sz="18" w:space="0" w:color="auto"/>
            </w:tcBorders>
            <w:shd w:val="clear" w:color="auto" w:fill="B8CCE4" w:themeFill="accent1" w:themeFillTint="66"/>
          </w:tcPr>
          <w:p w14:paraId="68DC1648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0x0004</w:t>
            </w:r>
          </w:p>
        </w:tc>
        <w:tc>
          <w:tcPr>
            <w:tcW w:w="1418" w:type="dxa"/>
            <w:shd w:val="clear" w:color="auto" w:fill="B8CCE4" w:themeFill="accent1" w:themeFillTint="66"/>
          </w:tcPr>
          <w:p w14:paraId="5E4FC24A" w14:textId="77777777" w:rsidR="00656404" w:rsidRPr="008629B1" w:rsidRDefault="00656404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lang w:val="ro-RO"/>
              </w:rPr>
              <w:t>cfg_start</w:t>
            </w:r>
          </w:p>
        </w:tc>
        <w:tc>
          <w:tcPr>
            <w:tcW w:w="4927" w:type="dxa"/>
            <w:shd w:val="clear" w:color="auto" w:fill="B8CCE4" w:themeFill="accent1" w:themeFillTint="66"/>
          </w:tcPr>
          <w:p w14:paraId="34DD6D92" w14:textId="003E52E5" w:rsidR="00656404" w:rsidRPr="008629B1" w:rsidRDefault="00E75143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gistrul de configurare {soft reset, start}</w:t>
            </w:r>
          </w:p>
        </w:tc>
        <w:tc>
          <w:tcPr>
            <w:tcW w:w="1532" w:type="dxa"/>
            <w:tcBorders>
              <w:right w:val="single" w:sz="2" w:space="0" w:color="auto"/>
            </w:tcBorders>
            <w:shd w:val="clear" w:color="auto" w:fill="B8CCE4" w:themeFill="accent1" w:themeFillTint="66"/>
          </w:tcPr>
          <w:p w14:paraId="2DC147F7" w14:textId="69AB2033" w:rsidR="00656404" w:rsidRPr="008629B1" w:rsidRDefault="00472AC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 xml:space="preserve">W, </w:t>
            </w:r>
            <w:r w:rsidR="00B10C60" w:rsidRPr="008629B1">
              <w:rPr>
                <w:rFonts w:ascii="UT Sans" w:hAnsi="UT Sans"/>
                <w:lang w:eastAsia="en-US"/>
              </w:rPr>
              <w:t>AR</w:t>
            </w:r>
          </w:p>
        </w:tc>
        <w:tc>
          <w:tcPr>
            <w:tcW w:w="1195" w:type="dxa"/>
            <w:tcBorders>
              <w:left w:val="single" w:sz="2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6AF2A4F8" w14:textId="3FFAF5A2" w:rsidR="00656404" w:rsidRPr="008629B1" w:rsidRDefault="006F265F" w:rsidP="00EE6798">
            <w:pPr>
              <w:jc w:val="both"/>
            </w:pPr>
            <w:r w:rsidRPr="008629B1">
              <w:rPr>
                <w:rFonts w:ascii="UT Sans" w:hAnsi="UT Sans"/>
                <w:lang w:eastAsia="en-US"/>
              </w:rPr>
              <w:t>2</w:t>
            </w:r>
          </w:p>
        </w:tc>
      </w:tr>
      <w:tr w:rsidR="00E75143" w:rsidRPr="008629B1" w14:paraId="315A0042" w14:textId="77777777" w:rsidTr="00A139A8">
        <w:trPr>
          <w:trHeight w:val="254"/>
        </w:trPr>
        <w:tc>
          <w:tcPr>
            <w:tcW w:w="1129" w:type="dxa"/>
            <w:tcBorders>
              <w:left w:val="single" w:sz="18" w:space="0" w:color="auto"/>
            </w:tcBorders>
            <w:shd w:val="clear" w:color="auto" w:fill="B8CCE4" w:themeFill="accent1" w:themeFillTint="66"/>
          </w:tcPr>
          <w:p w14:paraId="6688D6E7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0x0005</w:t>
            </w:r>
          </w:p>
        </w:tc>
        <w:tc>
          <w:tcPr>
            <w:tcW w:w="1418" w:type="dxa"/>
            <w:shd w:val="clear" w:color="auto" w:fill="B8CCE4" w:themeFill="accent1" w:themeFillTint="66"/>
          </w:tcPr>
          <w:p w14:paraId="2AA94C89" w14:textId="77777777" w:rsidR="00656404" w:rsidRPr="008629B1" w:rsidRDefault="00656404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lang w:val="ro-RO"/>
              </w:rPr>
              <w:t xml:space="preserve">sts_stop </w:t>
            </w:r>
          </w:p>
        </w:tc>
        <w:tc>
          <w:tcPr>
            <w:tcW w:w="4927" w:type="dxa"/>
            <w:shd w:val="clear" w:color="auto" w:fill="B8CCE4" w:themeFill="accent1" w:themeFillTint="66"/>
          </w:tcPr>
          <w:p w14:paraId="3BE9FDD5" w14:textId="27B3E73D" w:rsidR="00656404" w:rsidRPr="008629B1" w:rsidRDefault="00E75143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gistrul de semnalizare al finalizării procesării</w:t>
            </w:r>
          </w:p>
        </w:tc>
        <w:tc>
          <w:tcPr>
            <w:tcW w:w="1532" w:type="dxa"/>
            <w:tcBorders>
              <w:right w:val="single" w:sz="2" w:space="0" w:color="auto"/>
            </w:tcBorders>
            <w:shd w:val="clear" w:color="auto" w:fill="B8CCE4" w:themeFill="accent1" w:themeFillTint="66"/>
          </w:tcPr>
          <w:p w14:paraId="1ABBBAF5" w14:textId="260401AE" w:rsidR="00656404" w:rsidRPr="008629B1" w:rsidRDefault="00472AC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R, W</w:t>
            </w:r>
          </w:p>
        </w:tc>
        <w:tc>
          <w:tcPr>
            <w:tcW w:w="1195" w:type="dxa"/>
            <w:tcBorders>
              <w:left w:val="single" w:sz="2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2F001608" w14:textId="470D6375" w:rsidR="00656404" w:rsidRPr="008629B1" w:rsidRDefault="006F265F" w:rsidP="00EE6798">
            <w:pPr>
              <w:jc w:val="both"/>
            </w:pPr>
            <w:r w:rsidRPr="008629B1">
              <w:rPr>
                <w:rFonts w:ascii="UT Sans" w:hAnsi="UT Sans"/>
                <w:lang w:eastAsia="en-US"/>
              </w:rPr>
              <w:t>1</w:t>
            </w:r>
          </w:p>
        </w:tc>
      </w:tr>
      <w:tr w:rsidR="00E75143" w:rsidRPr="008629B1" w14:paraId="21F46B6D" w14:textId="77777777" w:rsidTr="00A139A8">
        <w:trPr>
          <w:trHeight w:val="243"/>
        </w:trPr>
        <w:tc>
          <w:tcPr>
            <w:tcW w:w="1129" w:type="dxa"/>
            <w:tcBorders>
              <w:left w:val="single" w:sz="18" w:space="0" w:color="auto"/>
              <w:bottom w:val="single" w:sz="18" w:space="0" w:color="auto"/>
            </w:tcBorders>
            <w:shd w:val="clear" w:color="auto" w:fill="B8CCE4" w:themeFill="accent1" w:themeFillTint="66"/>
          </w:tcPr>
          <w:p w14:paraId="64C8A52A" w14:textId="77777777" w:rsidR="00656404" w:rsidRPr="008629B1" w:rsidRDefault="00656404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</w:rPr>
              <w:t>0x0006</w:t>
            </w:r>
          </w:p>
        </w:tc>
        <w:tc>
          <w:tcPr>
            <w:tcW w:w="1418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00751726" w14:textId="77777777" w:rsidR="00656404" w:rsidRPr="008629B1" w:rsidRDefault="00656404" w:rsidP="00EE6798">
            <w:pPr>
              <w:pStyle w:val="Default"/>
              <w:jc w:val="both"/>
              <w:rPr>
                <w:sz w:val="22"/>
                <w:szCs w:val="22"/>
                <w:lang w:val="ro-RO"/>
              </w:rPr>
            </w:pPr>
            <w:r w:rsidRPr="008629B1">
              <w:rPr>
                <w:lang w:val="ro-RO"/>
              </w:rPr>
              <w:t>sts_cstate</w:t>
            </w:r>
          </w:p>
        </w:tc>
        <w:tc>
          <w:tcPr>
            <w:tcW w:w="4927" w:type="dxa"/>
            <w:tcBorders>
              <w:bottom w:val="single" w:sz="18" w:space="0" w:color="auto"/>
            </w:tcBorders>
            <w:shd w:val="clear" w:color="auto" w:fill="B8CCE4" w:themeFill="accent1" w:themeFillTint="66"/>
          </w:tcPr>
          <w:p w14:paraId="2705CCF2" w14:textId="1552EBCA" w:rsidR="00656404" w:rsidRPr="008629B1" w:rsidRDefault="00E75143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egistrul de interogare al stării curente</w:t>
            </w:r>
          </w:p>
        </w:tc>
        <w:tc>
          <w:tcPr>
            <w:tcW w:w="1532" w:type="dxa"/>
            <w:tcBorders>
              <w:bottom w:val="single" w:sz="18" w:space="0" w:color="auto"/>
              <w:right w:val="single" w:sz="2" w:space="0" w:color="auto"/>
            </w:tcBorders>
            <w:shd w:val="clear" w:color="auto" w:fill="B8CCE4" w:themeFill="accent1" w:themeFillTint="66"/>
          </w:tcPr>
          <w:p w14:paraId="249425FA" w14:textId="1D43F664" w:rsidR="00656404" w:rsidRPr="008629B1" w:rsidRDefault="00472AC6" w:rsidP="00EE6798">
            <w:pPr>
              <w:jc w:val="both"/>
              <w:rPr>
                <w:rFonts w:ascii="UT Sans" w:hAnsi="UT Sans"/>
                <w:lang w:eastAsia="en-US"/>
              </w:rPr>
            </w:pPr>
            <w:r w:rsidRPr="008629B1">
              <w:rPr>
                <w:rFonts w:ascii="UT Sans" w:hAnsi="UT Sans"/>
                <w:lang w:eastAsia="en-US"/>
              </w:rPr>
              <w:t>R</w:t>
            </w:r>
          </w:p>
        </w:tc>
        <w:tc>
          <w:tcPr>
            <w:tcW w:w="1195" w:type="dxa"/>
            <w:tcBorders>
              <w:left w:val="single" w:sz="2" w:space="0" w:color="auto"/>
              <w:bottom w:val="single" w:sz="18" w:space="0" w:color="auto"/>
              <w:right w:val="single" w:sz="18" w:space="0" w:color="auto"/>
            </w:tcBorders>
            <w:shd w:val="clear" w:color="auto" w:fill="B8CCE4" w:themeFill="accent1" w:themeFillTint="66"/>
          </w:tcPr>
          <w:p w14:paraId="6281A06D" w14:textId="0066155A" w:rsidR="00656404" w:rsidRPr="008629B1" w:rsidRDefault="006F265F" w:rsidP="00EE6798">
            <w:pPr>
              <w:jc w:val="both"/>
            </w:pPr>
            <w:r w:rsidRPr="008629B1">
              <w:rPr>
                <w:rFonts w:ascii="UT Sans" w:hAnsi="UT Sans"/>
                <w:lang w:eastAsia="en-US"/>
              </w:rPr>
              <w:t>2</w:t>
            </w:r>
          </w:p>
        </w:tc>
      </w:tr>
    </w:tbl>
    <w:p w14:paraId="2B51A1C1" w14:textId="6BC21CD3" w:rsidR="006829E1" w:rsidRPr="008629B1" w:rsidRDefault="00B10C60" w:rsidP="00EE6798">
      <w:pPr>
        <w:jc w:val="both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 xml:space="preserve">W </w:t>
      </w:r>
      <w:r w:rsidR="00011777" w:rsidRPr="008629B1">
        <w:rPr>
          <w:rFonts w:ascii="UT Sans" w:hAnsi="UT Sans"/>
          <w:lang w:eastAsia="en-US"/>
        </w:rPr>
        <w:t xml:space="preserve">  </w:t>
      </w:r>
      <w:r w:rsidRPr="008629B1">
        <w:rPr>
          <w:rFonts w:ascii="UT Sans" w:hAnsi="UT Sans"/>
          <w:lang w:eastAsia="en-US"/>
        </w:rPr>
        <w:t>– write</w:t>
      </w:r>
    </w:p>
    <w:p w14:paraId="1298B146" w14:textId="6C0E4109" w:rsidR="00B10C60" w:rsidRPr="008629B1" w:rsidRDefault="00B10C60" w:rsidP="00EE6798">
      <w:pPr>
        <w:jc w:val="both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 xml:space="preserve">R </w:t>
      </w:r>
      <w:r w:rsidR="00011777" w:rsidRPr="008629B1">
        <w:rPr>
          <w:rFonts w:ascii="UT Sans" w:hAnsi="UT Sans"/>
          <w:lang w:eastAsia="en-US"/>
        </w:rPr>
        <w:t xml:space="preserve">   </w:t>
      </w:r>
      <w:r w:rsidRPr="008629B1">
        <w:rPr>
          <w:rFonts w:ascii="UT Sans" w:hAnsi="UT Sans"/>
          <w:lang w:eastAsia="en-US"/>
        </w:rPr>
        <w:t>– read</w:t>
      </w:r>
    </w:p>
    <w:p w14:paraId="3425EAD5" w14:textId="5CAF456A" w:rsidR="00EE6798" w:rsidRPr="008629B1" w:rsidRDefault="00B10C60" w:rsidP="00EE6798">
      <w:pPr>
        <w:jc w:val="both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>AR – auto-reset</w:t>
      </w:r>
    </w:p>
    <w:p w14:paraId="10B611A8" w14:textId="77777777" w:rsidR="006829E1" w:rsidRPr="008629B1" w:rsidRDefault="006829E1" w:rsidP="00EE6798">
      <w:pPr>
        <w:jc w:val="both"/>
        <w:rPr>
          <w:lang w:eastAsia="en-US"/>
        </w:rPr>
      </w:pPr>
    </w:p>
    <w:p w14:paraId="1B666A1C" w14:textId="28F5F102" w:rsidR="00E82C96" w:rsidRPr="008629B1" w:rsidRDefault="006F265F" w:rsidP="001C52F4">
      <w:pPr>
        <w:ind w:firstLine="426"/>
        <w:jc w:val="both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 xml:space="preserve">Toți regiștrii au lățimea parametrizabilă cu ajutorul parametrului REG_DW. În tabel sunt listate lățimile funcționale. </w:t>
      </w:r>
      <w:r w:rsidR="00E82C96" w:rsidRPr="008629B1">
        <w:rPr>
          <w:rFonts w:ascii="UT Sans" w:hAnsi="UT Sans"/>
          <w:lang w:eastAsia="en-US"/>
        </w:rPr>
        <w:t xml:space="preserve"> Accesul acestora este realizat conform specificației oficiale </w:t>
      </w:r>
      <w:hyperlink r:id="rId19" w:history="1">
        <w:r w:rsidR="00E82C96" w:rsidRPr="008629B1">
          <w:rPr>
            <w:rStyle w:val="Hyperlink"/>
            <w:rFonts w:ascii="UT Sans" w:hAnsi="UT Sans"/>
            <w:lang w:eastAsia="en-US"/>
          </w:rPr>
          <w:t>AMBA APB</w:t>
        </w:r>
      </w:hyperlink>
      <w:r w:rsidR="00E82C96" w:rsidRPr="008629B1">
        <w:rPr>
          <w:rFonts w:ascii="UT Sans" w:hAnsi="UT Sans"/>
          <w:lang w:eastAsia="en-US"/>
        </w:rPr>
        <w:t xml:space="preserve">. </w:t>
      </w:r>
    </w:p>
    <w:p w14:paraId="5EB5E45D" w14:textId="5B6F78CF" w:rsidR="00EE6798" w:rsidRPr="008629B1" w:rsidRDefault="006F265F" w:rsidP="00E82C96">
      <w:pPr>
        <w:ind w:firstLine="426"/>
        <w:jc w:val="both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>Utilizare</w:t>
      </w:r>
      <w:r w:rsidR="00472AC6" w:rsidRPr="008629B1">
        <w:rPr>
          <w:rFonts w:ascii="UT Sans" w:hAnsi="UT Sans"/>
          <w:lang w:eastAsia="en-US"/>
        </w:rPr>
        <w:t>:</w:t>
      </w:r>
    </w:p>
    <w:p w14:paraId="2C20C10F" w14:textId="42D9CC62" w:rsidR="00811767" w:rsidRPr="008629B1" w:rsidRDefault="00E82C96" w:rsidP="00EE6798">
      <w:pPr>
        <w:pStyle w:val="ListParagraph"/>
        <w:numPr>
          <w:ilvl w:val="0"/>
          <w:numId w:val="4"/>
        </w:numPr>
        <w:rPr>
          <w:lang w:val="ro-RO"/>
        </w:rPr>
      </w:pPr>
      <w:r w:rsidRPr="008629B1">
        <w:rPr>
          <w:lang w:val="ro-RO"/>
        </w:rPr>
        <w:t>R</w:t>
      </w:r>
      <w:r w:rsidR="00472AC6" w:rsidRPr="008629B1">
        <w:rPr>
          <w:lang w:val="ro-RO"/>
        </w:rPr>
        <w:t>egi</w:t>
      </w:r>
      <w:r w:rsidR="00A139A8" w:rsidRPr="008629B1">
        <w:rPr>
          <w:lang w:val="ro-RO"/>
        </w:rPr>
        <w:t xml:space="preserve">ștrii </w:t>
      </w:r>
      <w:r w:rsidR="00A139A8" w:rsidRPr="008629B1">
        <w:rPr>
          <w:b/>
          <w:bCs/>
          <w:lang w:val="ro-RO"/>
        </w:rPr>
        <w:t xml:space="preserve">op1_addr, op2_addr, </w:t>
      </w:r>
      <w:proofErr w:type="spellStart"/>
      <w:r w:rsidR="00A139A8" w:rsidRPr="008629B1">
        <w:rPr>
          <w:b/>
          <w:bCs/>
          <w:lang w:val="ro-RO"/>
        </w:rPr>
        <w:t>no_op</w:t>
      </w:r>
      <w:proofErr w:type="spellEnd"/>
      <w:r w:rsidR="00A139A8" w:rsidRPr="008629B1">
        <w:rPr>
          <w:lang w:val="ro-RO"/>
        </w:rPr>
        <w:t xml:space="preserve"> trebuie setați conform valorilor cunoscute </w:t>
      </w:r>
      <w:r w:rsidR="00E97576" w:rsidRPr="008629B1">
        <w:rPr>
          <w:lang w:val="ro-RO"/>
        </w:rPr>
        <w:t xml:space="preserve">de utilizator. Registrul </w:t>
      </w:r>
      <w:proofErr w:type="spellStart"/>
      <w:r w:rsidR="00E97576" w:rsidRPr="008629B1">
        <w:rPr>
          <w:b/>
          <w:bCs/>
          <w:lang w:val="ro-RO"/>
        </w:rPr>
        <w:t>res</w:t>
      </w:r>
      <w:r w:rsidR="00E97576" w:rsidRPr="008629B1">
        <w:rPr>
          <w:lang w:val="ro-RO"/>
        </w:rPr>
        <w:t>_</w:t>
      </w:r>
      <w:r w:rsidR="00E97576" w:rsidRPr="008629B1">
        <w:rPr>
          <w:b/>
          <w:bCs/>
          <w:lang w:val="ro-RO"/>
        </w:rPr>
        <w:t>addr</w:t>
      </w:r>
      <w:proofErr w:type="spellEnd"/>
      <w:r w:rsidR="00E97576" w:rsidRPr="008629B1">
        <w:rPr>
          <w:b/>
          <w:bCs/>
          <w:lang w:val="ro-RO"/>
        </w:rPr>
        <w:t xml:space="preserve"> </w:t>
      </w:r>
      <w:r w:rsidR="00E97576" w:rsidRPr="008629B1">
        <w:rPr>
          <w:lang w:val="ro-RO"/>
        </w:rPr>
        <w:t>trebuie configurat de utilizator a.î.:</w:t>
      </w:r>
    </w:p>
    <w:p w14:paraId="1D198A4E" w14:textId="57C3BD52" w:rsidR="00E97576" w:rsidRPr="009B31C7" w:rsidRDefault="009B31C7" w:rsidP="009B31C7">
      <w:pPr>
        <w:ind w:left="567" w:hanging="283"/>
        <w:jc w:val="both"/>
        <w:rPr>
          <w:rFonts w:ascii="Cascadia Mono" w:hAnsi="Cascadia Mono"/>
          <w:sz w:val="20"/>
          <w:szCs w:val="20"/>
          <w:lang w:eastAsia="en-US"/>
        </w:rPr>
      </w:pP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max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>(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res_addr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 xml:space="preserve"> + 6 </w:t>
      </w:r>
      <w:r>
        <w:rPr>
          <w:rFonts w:ascii="Cascadia Mono" w:hAnsi="Cascadia Mono"/>
          <w:sz w:val="20"/>
          <w:szCs w:val="20"/>
          <w:lang w:eastAsia="en-US"/>
        </w:rPr>
        <w:t>·</w:t>
      </w:r>
      <w:r w:rsidRPr="009B31C7">
        <w:rPr>
          <w:rFonts w:ascii="Cascadia Mono" w:hAnsi="Cascadia Mono"/>
          <w:sz w:val="20"/>
          <w:szCs w:val="20"/>
          <w:lang w:eastAsia="en-US"/>
        </w:rPr>
        <w:t xml:space="preserve"> 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no_op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 xml:space="preserve">, op1_addr + 2 </w:t>
      </w:r>
      <w:r>
        <w:rPr>
          <w:rFonts w:ascii="Cascadia Mono" w:hAnsi="Cascadia Mono"/>
          <w:sz w:val="20"/>
          <w:szCs w:val="20"/>
          <w:lang w:eastAsia="en-US"/>
        </w:rPr>
        <w:t>·</w:t>
      </w:r>
      <w:r w:rsidRPr="009B31C7">
        <w:rPr>
          <w:rFonts w:ascii="Cascadia Mono" w:hAnsi="Cascadia Mono"/>
          <w:sz w:val="20"/>
          <w:szCs w:val="20"/>
          <w:lang w:eastAsia="en-US"/>
        </w:rPr>
        <w:t xml:space="preserve"> 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no_op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>) - min(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res_addr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 xml:space="preserve">, op1_addr) &gt; 0 </w:t>
      </w:r>
      <w:r w:rsidR="00C8283A" w:rsidRPr="009B31C7">
        <w:rPr>
          <w:rFonts w:ascii="Cascadia Mono" w:hAnsi="Cascadia Mono"/>
          <w:sz w:val="20"/>
          <w:szCs w:val="20"/>
          <w:lang w:eastAsia="en-US"/>
        </w:rPr>
        <w:t>&amp;</w:t>
      </w:r>
    </w:p>
    <w:p w14:paraId="33BFA9C5" w14:textId="0B42D33A" w:rsidR="00C8283A" w:rsidRDefault="009B31C7" w:rsidP="009B31C7">
      <w:pPr>
        <w:ind w:left="567" w:hanging="283"/>
        <w:jc w:val="both"/>
        <w:rPr>
          <w:rFonts w:ascii="Cascadia Mono" w:hAnsi="Cascadia Mono"/>
          <w:sz w:val="22"/>
          <w:szCs w:val="22"/>
          <w:lang w:eastAsia="en-US"/>
        </w:rPr>
      </w:pP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max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>(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res_addr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 xml:space="preserve"> + 6 </w:t>
      </w:r>
      <w:r>
        <w:rPr>
          <w:rFonts w:ascii="Cascadia Mono" w:hAnsi="Cascadia Mono"/>
          <w:sz w:val="20"/>
          <w:szCs w:val="20"/>
          <w:lang w:eastAsia="en-US"/>
        </w:rPr>
        <w:t>·</w:t>
      </w:r>
      <w:r w:rsidRPr="009B31C7">
        <w:rPr>
          <w:rFonts w:ascii="Cascadia Mono" w:hAnsi="Cascadia Mono"/>
          <w:sz w:val="20"/>
          <w:szCs w:val="20"/>
          <w:lang w:eastAsia="en-US"/>
        </w:rPr>
        <w:t xml:space="preserve"> 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no_op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 xml:space="preserve">, op2_addr + 2 </w:t>
      </w:r>
      <w:r>
        <w:rPr>
          <w:rFonts w:ascii="Cascadia Mono" w:hAnsi="Cascadia Mono"/>
          <w:sz w:val="20"/>
          <w:szCs w:val="20"/>
          <w:lang w:eastAsia="en-US"/>
        </w:rPr>
        <w:t>·</w:t>
      </w:r>
      <w:r w:rsidRPr="009B31C7">
        <w:rPr>
          <w:rFonts w:ascii="Cascadia Mono" w:hAnsi="Cascadia Mono"/>
          <w:sz w:val="20"/>
          <w:szCs w:val="20"/>
          <w:lang w:eastAsia="en-US"/>
        </w:rPr>
        <w:t xml:space="preserve"> 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no_op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>) - min(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res_addr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>, op2_addr) &gt; 0</w:t>
      </w:r>
      <w:r>
        <w:rPr>
          <w:rFonts w:ascii="Cascadia Mono" w:hAnsi="Cascadia Mono"/>
          <w:sz w:val="20"/>
          <w:szCs w:val="20"/>
          <w:lang w:eastAsia="en-US"/>
        </w:rPr>
        <w:t xml:space="preserve"> </w:t>
      </w:r>
      <w:r w:rsidR="00FE7259">
        <w:rPr>
          <w:rFonts w:ascii="Cascadia Mono" w:hAnsi="Cascadia Mono"/>
          <w:sz w:val="22"/>
          <w:szCs w:val="22"/>
          <w:lang w:eastAsia="en-US"/>
        </w:rPr>
        <w:t>&amp;</w:t>
      </w:r>
    </w:p>
    <w:p w14:paraId="4217F9AF" w14:textId="1DAE02C8" w:rsidR="00FE7259" w:rsidRPr="009B31C7" w:rsidRDefault="009B31C7" w:rsidP="009B31C7">
      <w:pPr>
        <w:ind w:left="567" w:hanging="283"/>
        <w:jc w:val="both"/>
        <w:rPr>
          <w:rFonts w:ascii="Cascadia Mono" w:hAnsi="Cascadia Mono"/>
          <w:sz w:val="20"/>
          <w:szCs w:val="20"/>
          <w:lang w:eastAsia="en-US"/>
        </w:rPr>
      </w:pP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max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 xml:space="preserve">(op2_addr + 2 </w:t>
      </w:r>
      <w:r>
        <w:rPr>
          <w:rFonts w:ascii="Cascadia Mono" w:hAnsi="Cascadia Mono"/>
          <w:sz w:val="20"/>
          <w:szCs w:val="20"/>
          <w:lang w:eastAsia="en-US"/>
        </w:rPr>
        <w:t>·</w:t>
      </w:r>
      <w:r w:rsidRPr="009B31C7">
        <w:rPr>
          <w:rFonts w:ascii="Cascadia Mono" w:hAnsi="Cascadia Mono"/>
          <w:sz w:val="20"/>
          <w:szCs w:val="20"/>
          <w:lang w:eastAsia="en-US"/>
        </w:rPr>
        <w:t xml:space="preserve"> 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no_op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 xml:space="preserve">, op2_addr + 2 </w:t>
      </w:r>
      <w:r>
        <w:rPr>
          <w:rFonts w:ascii="Cascadia Mono" w:hAnsi="Cascadia Mono"/>
          <w:sz w:val="20"/>
          <w:szCs w:val="20"/>
          <w:lang w:eastAsia="en-US"/>
        </w:rPr>
        <w:t>·</w:t>
      </w:r>
      <w:r w:rsidRPr="009B31C7">
        <w:rPr>
          <w:rFonts w:ascii="Cascadia Mono" w:hAnsi="Cascadia Mono"/>
          <w:sz w:val="20"/>
          <w:szCs w:val="20"/>
          <w:lang w:eastAsia="en-US"/>
        </w:rPr>
        <w:t xml:space="preserve"> </w:t>
      </w:r>
      <w:proofErr w:type="spellStart"/>
      <w:r w:rsidRPr="009B31C7">
        <w:rPr>
          <w:rFonts w:ascii="Cascadia Mono" w:hAnsi="Cascadia Mono"/>
          <w:sz w:val="20"/>
          <w:szCs w:val="20"/>
          <w:lang w:eastAsia="en-US"/>
        </w:rPr>
        <w:t>no_op</w:t>
      </w:r>
      <w:proofErr w:type="spellEnd"/>
      <w:r w:rsidRPr="009B31C7">
        <w:rPr>
          <w:rFonts w:ascii="Cascadia Mono" w:hAnsi="Cascadia Mono"/>
          <w:sz w:val="20"/>
          <w:szCs w:val="20"/>
          <w:lang w:eastAsia="en-US"/>
        </w:rPr>
        <w:t>) - min(op1_addr, op2_addr) &gt; 0</w:t>
      </w:r>
    </w:p>
    <w:p w14:paraId="41308B8A" w14:textId="7E6602EC" w:rsidR="00811767" w:rsidRPr="008629B1" w:rsidRDefault="00811767" w:rsidP="00EE6798">
      <w:pPr>
        <w:jc w:val="both"/>
        <w:rPr>
          <w:rFonts w:ascii="Cascadia Mono" w:hAnsi="Cascadia Mono"/>
          <w:sz w:val="22"/>
          <w:szCs w:val="22"/>
          <w:lang w:eastAsia="en-US"/>
        </w:rPr>
      </w:pPr>
    </w:p>
    <w:p w14:paraId="1E63555E" w14:textId="6A1368D2" w:rsidR="00475F27" w:rsidRPr="008629B1" w:rsidRDefault="00475F27" w:rsidP="00E82C96">
      <w:pPr>
        <w:pStyle w:val="ListParagraph"/>
        <w:numPr>
          <w:ilvl w:val="0"/>
          <w:numId w:val="4"/>
        </w:numPr>
        <w:spacing w:line="240" w:lineRule="auto"/>
        <w:rPr>
          <w:sz w:val="24"/>
          <w:szCs w:val="24"/>
          <w:lang w:val="ro-RO"/>
        </w:rPr>
      </w:pPr>
      <w:r w:rsidRPr="008629B1">
        <w:rPr>
          <w:sz w:val="24"/>
          <w:szCs w:val="24"/>
          <w:lang w:val="ro-RO"/>
        </w:rPr>
        <w:t xml:space="preserve">După ce sunt setate cele 4 valori, pentru activarea procesării trebuie setat </w:t>
      </w:r>
      <w:r w:rsidR="002059E6" w:rsidRPr="008629B1">
        <w:rPr>
          <w:sz w:val="24"/>
          <w:szCs w:val="24"/>
          <w:lang w:val="ro-RO"/>
        </w:rPr>
        <w:t xml:space="preserve">bitul de indice 0 al </w:t>
      </w:r>
      <w:r w:rsidRPr="008629B1">
        <w:rPr>
          <w:sz w:val="24"/>
          <w:szCs w:val="24"/>
          <w:lang w:val="ro-RO"/>
        </w:rPr>
        <w:t>registrul</w:t>
      </w:r>
      <w:r w:rsidR="002059E6" w:rsidRPr="008629B1">
        <w:rPr>
          <w:sz w:val="24"/>
          <w:szCs w:val="24"/>
          <w:lang w:val="ro-RO"/>
        </w:rPr>
        <w:t>ui</w:t>
      </w:r>
      <w:r w:rsidRPr="008629B1">
        <w:rPr>
          <w:sz w:val="24"/>
          <w:szCs w:val="24"/>
          <w:lang w:val="ro-RO"/>
        </w:rPr>
        <w:t xml:space="preserve"> </w:t>
      </w:r>
      <w:r w:rsidR="002059E6" w:rsidRPr="008629B1">
        <w:rPr>
          <w:sz w:val="24"/>
          <w:szCs w:val="24"/>
          <w:lang w:val="ro-RO"/>
        </w:rPr>
        <w:t>de configurare</w:t>
      </w:r>
      <w:r w:rsidRPr="008629B1">
        <w:rPr>
          <w:sz w:val="24"/>
          <w:szCs w:val="24"/>
          <w:lang w:val="ro-RO"/>
        </w:rPr>
        <w:t xml:space="preserve"> astfel încât:  </w:t>
      </w:r>
      <w:r w:rsidRPr="008629B1">
        <w:rPr>
          <w:rFonts w:ascii="Cascadia Mono" w:hAnsi="Cascadia Mono"/>
          <w:sz w:val="24"/>
          <w:szCs w:val="24"/>
          <w:lang w:val="ro-RO"/>
        </w:rPr>
        <w:t>cfg_start = ‘h</w:t>
      </w:r>
      <w:r w:rsidR="00C51DDC" w:rsidRPr="008629B1">
        <w:rPr>
          <w:rFonts w:ascii="Cascadia Mono" w:hAnsi="Cascadia Mono"/>
          <w:sz w:val="24"/>
          <w:szCs w:val="24"/>
          <w:lang w:val="ro-RO"/>
        </w:rPr>
        <w:t>xx</w:t>
      </w:r>
      <w:r w:rsidRPr="008629B1">
        <w:rPr>
          <w:rFonts w:ascii="Cascadia Mono" w:hAnsi="Cascadia Mono"/>
          <w:sz w:val="24"/>
          <w:szCs w:val="24"/>
          <w:lang w:val="ro-RO"/>
        </w:rPr>
        <w:t>..</w:t>
      </w:r>
      <w:r w:rsidR="00C51DDC" w:rsidRPr="008629B1">
        <w:rPr>
          <w:rFonts w:ascii="Cascadia Mono" w:hAnsi="Cascadia Mono"/>
          <w:sz w:val="24"/>
          <w:szCs w:val="24"/>
          <w:lang w:val="ro-RO"/>
        </w:rPr>
        <w:t>x0</w:t>
      </w:r>
      <w:r w:rsidRPr="008629B1">
        <w:rPr>
          <w:rFonts w:ascii="Cascadia Mono" w:hAnsi="Cascadia Mono"/>
          <w:sz w:val="24"/>
          <w:szCs w:val="24"/>
          <w:lang w:val="ro-RO"/>
        </w:rPr>
        <w:t>1</w:t>
      </w:r>
      <w:r w:rsidR="00C51DDC" w:rsidRPr="008629B1">
        <w:rPr>
          <w:sz w:val="24"/>
          <w:szCs w:val="24"/>
          <w:lang w:val="ro-RO"/>
        </w:rPr>
        <w:t>.</w:t>
      </w:r>
      <w:r w:rsidR="00C51DDC" w:rsidRPr="008629B1">
        <w:rPr>
          <w:rFonts w:ascii="Cascadia Mono" w:hAnsi="Cascadia Mono"/>
          <w:sz w:val="24"/>
          <w:szCs w:val="24"/>
          <w:lang w:val="ro-RO"/>
        </w:rPr>
        <w:t xml:space="preserve"> </w:t>
      </w:r>
      <w:r w:rsidR="00C51DDC" w:rsidRPr="008629B1">
        <w:rPr>
          <w:sz w:val="24"/>
          <w:szCs w:val="24"/>
          <w:lang w:val="ro-RO"/>
        </w:rPr>
        <w:t>Valoarea</w:t>
      </w:r>
      <w:r w:rsidR="009B31C7">
        <w:rPr>
          <w:rFonts w:ascii="Cascadia Mono" w:hAnsi="Cascadia Mono"/>
          <w:sz w:val="24"/>
          <w:szCs w:val="24"/>
          <w:lang w:val="ro-RO"/>
        </w:rPr>
        <w:t xml:space="preserve"> </w:t>
      </w:r>
      <w:r w:rsidR="00C51DDC" w:rsidRPr="008629B1">
        <w:rPr>
          <w:sz w:val="24"/>
          <w:szCs w:val="24"/>
          <w:lang w:val="ro-RO"/>
        </w:rPr>
        <w:t xml:space="preserve">va fi resetată </w:t>
      </w:r>
      <w:r w:rsidR="00011777" w:rsidRPr="008629B1">
        <w:rPr>
          <w:sz w:val="24"/>
          <w:szCs w:val="24"/>
          <w:lang w:val="ro-RO"/>
        </w:rPr>
        <w:t xml:space="preserve">când </w:t>
      </w:r>
      <w:r w:rsidR="00C51DDC" w:rsidRPr="008629B1">
        <w:rPr>
          <w:sz w:val="24"/>
          <w:szCs w:val="24"/>
          <w:lang w:val="ro-RO"/>
        </w:rPr>
        <w:t xml:space="preserve"> </w:t>
      </w:r>
      <w:r w:rsidR="00011777" w:rsidRPr="008629B1">
        <w:rPr>
          <w:sz w:val="24"/>
          <w:szCs w:val="24"/>
          <w:lang w:val="ro-RO"/>
        </w:rPr>
        <w:t>ciclul a început.</w:t>
      </w:r>
      <w:r w:rsidR="009B31C7">
        <w:rPr>
          <w:sz w:val="24"/>
          <w:szCs w:val="24"/>
          <w:lang w:val="ro-RO"/>
        </w:rPr>
        <w:t xml:space="preserve"> </w:t>
      </w:r>
    </w:p>
    <w:p w14:paraId="7AF08187" w14:textId="05A93136" w:rsidR="002E28DA" w:rsidRPr="009B31C7" w:rsidRDefault="00475F27" w:rsidP="002E28DA">
      <w:pPr>
        <w:pStyle w:val="ListParagraph"/>
        <w:numPr>
          <w:ilvl w:val="0"/>
          <w:numId w:val="4"/>
        </w:numPr>
        <w:spacing w:line="240" w:lineRule="auto"/>
        <w:rPr>
          <w:rFonts w:ascii="Cascadia Mono" w:hAnsi="Cascadia Mono"/>
          <w:sz w:val="24"/>
          <w:szCs w:val="24"/>
          <w:lang w:val="ro-RO"/>
        </w:rPr>
      </w:pPr>
      <w:r w:rsidRPr="008629B1">
        <w:rPr>
          <w:sz w:val="24"/>
          <w:szCs w:val="24"/>
          <w:lang w:val="ro-RO"/>
        </w:rPr>
        <w:t xml:space="preserve">Finalizarea procesării întregului tabel de valori </w:t>
      </w:r>
      <w:r w:rsidR="00D66AD8" w:rsidRPr="008629B1">
        <w:rPr>
          <w:sz w:val="24"/>
          <w:szCs w:val="24"/>
          <w:lang w:val="ro-RO"/>
        </w:rPr>
        <w:t xml:space="preserve">este semnalizată cu ajutorul registrului de stare dacă </w:t>
      </w:r>
      <w:r w:rsidR="00D66AD8" w:rsidRPr="008629B1">
        <w:rPr>
          <w:rFonts w:ascii="Cascadia Mono" w:hAnsi="Cascadia Mono"/>
          <w:sz w:val="24"/>
          <w:szCs w:val="24"/>
          <w:lang w:val="ro-RO"/>
        </w:rPr>
        <w:t>sts_stop = ‘hxx..xx1</w:t>
      </w:r>
      <w:r w:rsidR="002E28DA" w:rsidRPr="008629B1">
        <w:rPr>
          <w:rFonts w:ascii="Cascadia Mono" w:hAnsi="Cascadia Mono"/>
          <w:sz w:val="24"/>
          <w:szCs w:val="24"/>
          <w:lang w:val="ro-RO"/>
        </w:rPr>
        <w:t xml:space="preserve">. </w:t>
      </w:r>
      <w:r w:rsidR="002E28DA" w:rsidRPr="008629B1">
        <w:rPr>
          <w:sz w:val="24"/>
          <w:szCs w:val="24"/>
          <w:lang w:val="ro-RO"/>
        </w:rPr>
        <w:t xml:space="preserve">Aceasta trebuie resetată prin acces de scriere la registrul respectiv. </w:t>
      </w:r>
    </w:p>
    <w:p w14:paraId="46D18DD4" w14:textId="4D4DB94F" w:rsidR="009B31C7" w:rsidRPr="009B31C7" w:rsidRDefault="0042366E" w:rsidP="002E28DA">
      <w:pPr>
        <w:pStyle w:val="ListParagraph"/>
        <w:numPr>
          <w:ilvl w:val="0"/>
          <w:numId w:val="4"/>
        </w:numPr>
        <w:spacing w:line="240" w:lineRule="auto"/>
        <w:rPr>
          <w:rFonts w:ascii="Cascadia Mono" w:hAnsi="Cascadia Mono"/>
          <w:sz w:val="24"/>
          <w:szCs w:val="24"/>
          <w:lang w:val="ro-RO"/>
        </w:rPr>
      </w:pPr>
      <w:r>
        <w:rPr>
          <w:sz w:val="24"/>
          <w:szCs w:val="24"/>
          <w:lang w:val="ro-RO"/>
        </w:rPr>
        <w:t>Pt. o funcționare corectă, n</w:t>
      </w:r>
      <w:r w:rsidR="009B31C7" w:rsidRPr="009B31C7">
        <w:rPr>
          <w:sz w:val="24"/>
          <w:szCs w:val="24"/>
          <w:lang w:val="ro-RO"/>
        </w:rPr>
        <w:t xml:space="preserve">u este permisă modificarea valorilor regiștrilor </w:t>
      </w:r>
      <w:r w:rsidR="009B31C7" w:rsidRPr="009B31C7">
        <w:rPr>
          <w:b/>
          <w:bCs/>
          <w:sz w:val="24"/>
          <w:szCs w:val="24"/>
          <w:lang w:val="ro-RO"/>
        </w:rPr>
        <w:t xml:space="preserve">op1_addr, op2_addr, </w:t>
      </w:r>
      <w:proofErr w:type="spellStart"/>
      <w:r w:rsidR="009B31C7" w:rsidRPr="009B31C7">
        <w:rPr>
          <w:b/>
          <w:bCs/>
          <w:sz w:val="24"/>
          <w:szCs w:val="24"/>
          <w:lang w:val="ro-RO"/>
        </w:rPr>
        <w:t>res_addr</w:t>
      </w:r>
      <w:proofErr w:type="spellEnd"/>
      <w:r w:rsidR="009B31C7" w:rsidRPr="009B31C7">
        <w:rPr>
          <w:b/>
          <w:bCs/>
          <w:sz w:val="24"/>
          <w:szCs w:val="24"/>
          <w:lang w:val="ro-RO"/>
        </w:rPr>
        <w:t xml:space="preserve"> </w:t>
      </w:r>
      <w:r w:rsidR="009B31C7" w:rsidRPr="0042366E">
        <w:rPr>
          <w:sz w:val="24"/>
          <w:szCs w:val="24"/>
          <w:lang w:val="ro-RO"/>
        </w:rPr>
        <w:t xml:space="preserve">și </w:t>
      </w:r>
      <w:proofErr w:type="spellStart"/>
      <w:r w:rsidR="009B31C7" w:rsidRPr="009B31C7">
        <w:rPr>
          <w:b/>
          <w:bCs/>
          <w:sz w:val="24"/>
          <w:szCs w:val="24"/>
          <w:lang w:val="ro-RO"/>
        </w:rPr>
        <w:t>no_op</w:t>
      </w:r>
      <w:proofErr w:type="spellEnd"/>
      <w:r w:rsidR="009B31C7" w:rsidRPr="009B31C7">
        <w:rPr>
          <w:sz w:val="24"/>
          <w:szCs w:val="24"/>
          <w:lang w:val="ro-RO"/>
        </w:rPr>
        <w:t xml:space="preserve"> dacă ciclul nu a fost finalizat.</w:t>
      </w:r>
      <w:r w:rsidR="009B31C7">
        <w:rPr>
          <w:sz w:val="24"/>
          <w:szCs w:val="24"/>
          <w:lang w:val="ro-RO"/>
        </w:rPr>
        <w:t xml:space="preserve"> </w:t>
      </w:r>
    </w:p>
    <w:p w14:paraId="40498B8C" w14:textId="1747FC61" w:rsidR="00EE6798" w:rsidRPr="008629B1" w:rsidRDefault="002059E6" w:rsidP="00E82C96">
      <w:pPr>
        <w:pStyle w:val="ListParagraph"/>
        <w:numPr>
          <w:ilvl w:val="0"/>
          <w:numId w:val="4"/>
        </w:numPr>
        <w:spacing w:line="240" w:lineRule="auto"/>
        <w:rPr>
          <w:sz w:val="24"/>
          <w:szCs w:val="24"/>
          <w:lang w:val="ro-RO"/>
        </w:rPr>
      </w:pPr>
      <w:r w:rsidRPr="008629B1">
        <w:rPr>
          <w:sz w:val="24"/>
          <w:szCs w:val="24"/>
          <w:lang w:val="ro-RO"/>
        </w:rPr>
        <w:t>Funcționalitatea de software</w:t>
      </w:r>
      <w:r w:rsidR="00057FB8" w:rsidRPr="008629B1">
        <w:rPr>
          <w:sz w:val="24"/>
          <w:szCs w:val="24"/>
          <w:lang w:val="ro-RO"/>
        </w:rPr>
        <w:t xml:space="preserve"> </w:t>
      </w:r>
      <w:r w:rsidRPr="008629B1">
        <w:rPr>
          <w:sz w:val="24"/>
          <w:szCs w:val="24"/>
          <w:lang w:val="ro-RO"/>
        </w:rPr>
        <w:t>reset</w:t>
      </w:r>
      <w:r w:rsidR="00057FB8" w:rsidRPr="008629B1">
        <w:rPr>
          <w:sz w:val="24"/>
          <w:szCs w:val="24"/>
          <w:lang w:val="ro-RO"/>
        </w:rPr>
        <w:t xml:space="preserve"> sincron, activ 1 (</w:t>
      </w:r>
      <w:r w:rsidR="00057FB8" w:rsidRPr="008629B1">
        <w:rPr>
          <w:b/>
          <w:bCs/>
          <w:sz w:val="24"/>
          <w:szCs w:val="24"/>
          <w:lang w:val="ro-RO"/>
        </w:rPr>
        <w:t>sw_rst</w:t>
      </w:r>
      <w:r w:rsidR="00057FB8" w:rsidRPr="008629B1">
        <w:rPr>
          <w:sz w:val="24"/>
          <w:szCs w:val="24"/>
          <w:lang w:val="ro-RO"/>
        </w:rPr>
        <w:t>)</w:t>
      </w:r>
      <w:r w:rsidRPr="008629B1">
        <w:rPr>
          <w:sz w:val="24"/>
          <w:szCs w:val="24"/>
          <w:lang w:val="ro-RO"/>
        </w:rPr>
        <w:t xml:space="preserve"> a multiplicatorului de numere complexe poate fi activată prin setarea bitului de indice 1 al </w:t>
      </w:r>
      <w:r w:rsidR="00F159DB" w:rsidRPr="008629B1">
        <w:rPr>
          <w:sz w:val="24"/>
          <w:szCs w:val="24"/>
          <w:lang w:val="ro-RO"/>
        </w:rPr>
        <w:t xml:space="preserve">registrului de </w:t>
      </w:r>
      <w:r w:rsidR="00F159DB" w:rsidRPr="008629B1">
        <w:rPr>
          <w:sz w:val="24"/>
          <w:szCs w:val="24"/>
          <w:lang w:val="ro-RO"/>
        </w:rPr>
        <w:lastRenderedPageBreak/>
        <w:t>configurare</w:t>
      </w:r>
      <w:r w:rsidR="00C51DDC" w:rsidRPr="008629B1">
        <w:rPr>
          <w:sz w:val="24"/>
          <w:szCs w:val="24"/>
          <w:lang w:val="ro-RO"/>
        </w:rPr>
        <w:t xml:space="preserve"> cu</w:t>
      </w:r>
      <w:r w:rsidR="00011777" w:rsidRPr="008629B1">
        <w:rPr>
          <w:sz w:val="24"/>
          <w:szCs w:val="24"/>
          <w:lang w:val="ro-RO"/>
        </w:rPr>
        <w:t xml:space="preserve"> </w:t>
      </w:r>
      <w:r w:rsidR="00C51DDC" w:rsidRPr="008629B1">
        <w:rPr>
          <w:sz w:val="24"/>
          <w:szCs w:val="24"/>
          <w:lang w:val="ro-RO"/>
        </w:rPr>
        <w:t xml:space="preserve"> </w:t>
      </w:r>
      <w:r w:rsidR="00C51DDC" w:rsidRPr="008629B1">
        <w:rPr>
          <w:rFonts w:ascii="Cascadia Mono" w:hAnsi="Cascadia Mono"/>
          <w:sz w:val="24"/>
          <w:szCs w:val="24"/>
          <w:lang w:val="ro-RO"/>
        </w:rPr>
        <w:t>cfg_start = ‘hxx..x1x</w:t>
      </w:r>
      <w:r w:rsidR="00B805F9" w:rsidRPr="008629B1">
        <w:rPr>
          <w:sz w:val="24"/>
          <w:szCs w:val="24"/>
          <w:lang w:val="ro-RO"/>
        </w:rPr>
        <w:t xml:space="preserve">; </w:t>
      </w:r>
      <w:r w:rsidR="00011777" w:rsidRPr="008629B1">
        <w:rPr>
          <w:sz w:val="24"/>
          <w:szCs w:val="24"/>
          <w:lang w:val="ro-RO"/>
        </w:rPr>
        <w:t xml:space="preserve"> </w:t>
      </w:r>
      <w:r w:rsidR="00B805F9" w:rsidRPr="008629B1">
        <w:rPr>
          <w:sz w:val="24"/>
          <w:szCs w:val="24"/>
          <w:lang w:val="ro-RO"/>
        </w:rPr>
        <w:t xml:space="preserve">Ciclul de procesare nu poate începe decât dacă acest bit este 0. </w:t>
      </w:r>
    </w:p>
    <w:p w14:paraId="56485030" w14:textId="7F931CC9" w:rsidR="00EE6798" w:rsidRPr="00840AE7" w:rsidRDefault="00EE6798" w:rsidP="00846F04">
      <w:pPr>
        <w:pStyle w:val="ListParagraph"/>
        <w:numPr>
          <w:ilvl w:val="0"/>
          <w:numId w:val="4"/>
        </w:numPr>
        <w:spacing w:line="240" w:lineRule="auto"/>
        <w:rPr>
          <w:sz w:val="24"/>
          <w:szCs w:val="24"/>
          <w:lang w:val="ro-RO"/>
        </w:rPr>
      </w:pPr>
      <w:r w:rsidRPr="008629B1">
        <w:rPr>
          <w:sz w:val="24"/>
          <w:szCs w:val="24"/>
          <w:lang w:val="ro-RO"/>
        </w:rPr>
        <w:t xml:space="preserve">Se poate interoga starea de control internă cu </w:t>
      </w:r>
      <w:r w:rsidR="007232CF" w:rsidRPr="008629B1">
        <w:rPr>
          <w:sz w:val="24"/>
          <w:szCs w:val="24"/>
          <w:lang w:val="ro-RO"/>
        </w:rPr>
        <w:t>un acces de citire la</w:t>
      </w:r>
      <w:r w:rsidRPr="008629B1">
        <w:rPr>
          <w:sz w:val="24"/>
          <w:szCs w:val="24"/>
          <w:lang w:val="ro-RO"/>
        </w:rPr>
        <w:t xml:space="preserve"> registrul </w:t>
      </w:r>
      <w:r w:rsidRPr="008629B1">
        <w:rPr>
          <w:b/>
          <w:bCs/>
          <w:sz w:val="24"/>
          <w:szCs w:val="24"/>
          <w:lang w:val="ro-RO"/>
        </w:rPr>
        <w:t>sts_cstate</w:t>
      </w:r>
    </w:p>
    <w:p w14:paraId="6B9ED776" w14:textId="6B4587F0" w:rsidR="00EE6798" w:rsidRPr="008629B1" w:rsidRDefault="00475F27" w:rsidP="00EE6798">
      <w:pPr>
        <w:pStyle w:val="Heading2"/>
        <w:ind w:left="567" w:hanging="425"/>
        <w:rPr>
          <w:lang w:val="ro-RO"/>
        </w:rPr>
      </w:pPr>
      <w:r w:rsidRPr="008629B1">
        <w:rPr>
          <w:lang w:val="ro-RO"/>
        </w:rPr>
        <w:t xml:space="preserve"> </w:t>
      </w:r>
      <w:r w:rsidR="00EE6798" w:rsidRPr="008629B1">
        <w:rPr>
          <w:lang w:val="ro-RO"/>
        </w:rPr>
        <w:t xml:space="preserve">  </w:t>
      </w:r>
      <w:r w:rsidR="00E82C96" w:rsidRPr="008629B1">
        <w:rPr>
          <w:lang w:val="ro-RO"/>
        </w:rPr>
        <w:t>Funcționare</w:t>
      </w:r>
    </w:p>
    <w:p w14:paraId="62FCD145" w14:textId="17F53B21" w:rsidR="00E82C96" w:rsidRPr="008629B1" w:rsidRDefault="00E82C96" w:rsidP="00E82C96">
      <w:pPr>
        <w:rPr>
          <w:lang w:eastAsia="en-US"/>
        </w:rPr>
      </w:pPr>
    </w:p>
    <w:p w14:paraId="35EA2C84" w14:textId="41C44A3C" w:rsidR="00E82C96" w:rsidRPr="008629B1" w:rsidRDefault="00E82C96" w:rsidP="005444EC">
      <w:pPr>
        <w:ind w:left="426" w:firstLine="141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 xml:space="preserve">Valorile </w:t>
      </w:r>
      <w:r w:rsidR="005352D4" w:rsidRPr="008629B1">
        <w:rPr>
          <w:rFonts w:ascii="UT Sans" w:hAnsi="UT Sans"/>
          <w:lang w:eastAsia="en-US"/>
        </w:rPr>
        <w:t>operanzilor</w:t>
      </w:r>
      <w:r w:rsidR="005444EC" w:rsidRPr="008629B1">
        <w:rPr>
          <w:rFonts w:ascii="UT Sans" w:hAnsi="UT Sans"/>
          <w:lang w:eastAsia="en-US"/>
        </w:rPr>
        <w:t xml:space="preserve"> {</w:t>
      </w:r>
      <w:r w:rsidR="005444EC" w:rsidRPr="008629B1">
        <w:rPr>
          <w:rFonts w:ascii="UT Sans" w:hAnsi="UT Sans"/>
          <w:b/>
          <w:bCs/>
          <w:lang w:eastAsia="en-US"/>
        </w:rPr>
        <w:t>x, y</w:t>
      </w:r>
      <w:r w:rsidR="005444EC" w:rsidRPr="008629B1">
        <w:rPr>
          <w:rFonts w:ascii="UT Sans" w:hAnsi="UT Sans"/>
          <w:lang w:eastAsia="en-US"/>
        </w:rPr>
        <w:t>} pe 2 bytes</w:t>
      </w:r>
      <w:r w:rsidR="005352D4" w:rsidRPr="008629B1">
        <w:rPr>
          <w:rFonts w:ascii="UT Sans" w:hAnsi="UT Sans"/>
          <w:lang w:eastAsia="en-US"/>
        </w:rPr>
        <w:t xml:space="preserve"> trebuie organizate în memorie </w:t>
      </w:r>
      <w:r w:rsidR="005444EC" w:rsidRPr="008629B1">
        <w:rPr>
          <w:rFonts w:ascii="UT Sans" w:hAnsi="UT Sans"/>
          <w:lang w:eastAsia="en-US"/>
        </w:rPr>
        <w:t xml:space="preserve">după principiul Little Endian, </w:t>
      </w:r>
      <w:r w:rsidR="005352D4" w:rsidRPr="008629B1">
        <w:rPr>
          <w:rFonts w:ascii="UT Sans" w:hAnsi="UT Sans"/>
          <w:lang w:eastAsia="en-US"/>
        </w:rPr>
        <w:t xml:space="preserve">a.î. dacă </w:t>
      </w:r>
      <w:r w:rsidR="002E28DA" w:rsidRPr="008629B1">
        <w:rPr>
          <w:rFonts w:ascii="UT Sans" w:hAnsi="UT Sans"/>
          <w:lang w:eastAsia="en-US"/>
        </w:rPr>
        <w:t xml:space="preserve">un operand se află la </w:t>
      </w:r>
      <w:r w:rsidR="005352D4" w:rsidRPr="008629B1">
        <w:rPr>
          <w:rFonts w:ascii="UT Sans" w:hAnsi="UT Sans"/>
          <w:lang w:eastAsia="en-US"/>
        </w:rPr>
        <w:t>adresa A</w:t>
      </w:r>
      <w:r w:rsidR="00C525D5" w:rsidRPr="008629B1">
        <w:rPr>
          <w:rFonts w:ascii="UT Sans" w:hAnsi="UT Sans"/>
          <w:lang w:eastAsia="en-US"/>
        </w:rPr>
        <w:t>:</w:t>
      </w:r>
    </w:p>
    <w:p w14:paraId="4933FDC7" w14:textId="6A389DAE" w:rsidR="00C525D5" w:rsidRPr="008629B1" w:rsidRDefault="00C525D5" w:rsidP="00C525D5">
      <w:pPr>
        <w:ind w:left="2977"/>
        <w:rPr>
          <w:rFonts w:ascii="Cascadia Mono" w:hAnsi="Cascadia Mono"/>
          <w:lang w:eastAsia="en-US"/>
        </w:rPr>
      </w:pPr>
      <w:r w:rsidRPr="008629B1">
        <w:rPr>
          <w:rFonts w:ascii="Cascadia Mono" w:hAnsi="Cascadia Mono"/>
          <w:lang w:eastAsia="en-US"/>
        </w:rPr>
        <w:t xml:space="preserve">A + 0   &lt;- y         </w:t>
      </w:r>
    </w:p>
    <w:p w14:paraId="4B1F5247" w14:textId="1840D9EB" w:rsidR="00C525D5" w:rsidRPr="008629B1" w:rsidRDefault="00C525D5" w:rsidP="00C525D5">
      <w:pPr>
        <w:ind w:left="2977"/>
        <w:rPr>
          <w:rFonts w:ascii="Cascadia Mono" w:hAnsi="Cascadia Mono"/>
          <w:lang w:eastAsia="en-US"/>
        </w:rPr>
      </w:pPr>
      <w:r w:rsidRPr="008629B1">
        <w:rPr>
          <w:rFonts w:ascii="Cascadia Mono" w:hAnsi="Cascadia Mono"/>
          <w:lang w:eastAsia="en-US"/>
        </w:rPr>
        <w:t xml:space="preserve">A + 1   &lt;- x         </w:t>
      </w:r>
    </w:p>
    <w:p w14:paraId="742CEAE4" w14:textId="453B7495" w:rsidR="00BF15E9" w:rsidRPr="008629B1" w:rsidRDefault="00BF15E9" w:rsidP="005444EC">
      <w:pPr>
        <w:ind w:left="426" w:firstLine="141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 xml:space="preserve">Valorile rezultatului </w:t>
      </w:r>
      <w:r w:rsidR="005444EC" w:rsidRPr="008629B1">
        <w:rPr>
          <w:rFonts w:ascii="UT Sans" w:hAnsi="UT Sans"/>
          <w:lang w:eastAsia="en-US"/>
        </w:rPr>
        <w:t xml:space="preserve">vor avea </w:t>
      </w:r>
      <w:r w:rsidR="0078429B" w:rsidRPr="008629B1">
        <w:rPr>
          <w:rFonts w:ascii="UT Sans" w:hAnsi="UT Sans"/>
          <w:lang w:eastAsia="en-US"/>
        </w:rPr>
        <w:t xml:space="preserve">cele două </w:t>
      </w:r>
      <w:r w:rsidR="005444EC" w:rsidRPr="008629B1">
        <w:rPr>
          <w:rFonts w:ascii="UT Sans" w:hAnsi="UT Sans"/>
          <w:lang w:eastAsia="en-US"/>
        </w:rPr>
        <w:t xml:space="preserve">rezultate </w:t>
      </w:r>
      <w:r w:rsidR="005444EC" w:rsidRPr="008629B1">
        <w:rPr>
          <w:rFonts w:ascii="UT Sans" w:hAnsi="UT Sans"/>
          <w:b/>
          <w:bCs/>
          <w:lang w:eastAsia="en-US"/>
        </w:rPr>
        <w:t xml:space="preserve">xr, yr </w:t>
      </w:r>
      <w:r w:rsidR="005444EC" w:rsidRPr="008629B1">
        <w:rPr>
          <w:rFonts w:ascii="UT Sans" w:hAnsi="UT Sans"/>
          <w:lang w:eastAsia="en-US"/>
        </w:rPr>
        <w:t>pe 18 biți</w:t>
      </w:r>
      <w:r w:rsidR="0078429B" w:rsidRPr="008629B1">
        <w:rPr>
          <w:rFonts w:ascii="UT Sans" w:hAnsi="UT Sans"/>
          <w:lang w:eastAsia="en-US"/>
        </w:rPr>
        <w:t xml:space="preserve"> fiecare. Ambele sunt umplute cu valori de 0 a.î. vor avea lățime de 24 biți. Rezultatele vor fi scrise pe 6 bytes în memorie </w:t>
      </w:r>
      <w:r w:rsidR="00C525D5" w:rsidRPr="008629B1">
        <w:rPr>
          <w:rFonts w:ascii="UT Sans" w:hAnsi="UT Sans"/>
          <w:lang w:eastAsia="en-US"/>
        </w:rPr>
        <w:t xml:space="preserve">la adresa A </w:t>
      </w:r>
      <w:r w:rsidR="0078429B" w:rsidRPr="008629B1">
        <w:rPr>
          <w:rFonts w:ascii="UT Sans" w:hAnsi="UT Sans"/>
          <w:lang w:eastAsia="en-US"/>
        </w:rPr>
        <w:t xml:space="preserve">drept </w:t>
      </w:r>
      <w:r w:rsidR="0078429B" w:rsidRPr="008629B1">
        <w:rPr>
          <w:rFonts w:ascii="UT Sans" w:hAnsi="UT Sans"/>
          <w:b/>
          <w:bCs/>
          <w:lang w:eastAsia="en-US"/>
        </w:rPr>
        <w:t xml:space="preserve"> </w:t>
      </w:r>
      <w:r w:rsidR="0078429B" w:rsidRPr="008629B1">
        <w:rPr>
          <w:rFonts w:ascii="UT Sans" w:hAnsi="UT Sans"/>
          <w:lang w:eastAsia="en-US"/>
        </w:rPr>
        <w:t>{</w:t>
      </w:r>
      <w:r w:rsidR="0078429B" w:rsidRPr="008629B1">
        <w:rPr>
          <w:rFonts w:ascii="UT Sans" w:hAnsi="UT Sans"/>
          <w:b/>
          <w:bCs/>
          <w:lang w:eastAsia="en-US"/>
        </w:rPr>
        <w:t xml:space="preserve"> </w:t>
      </w:r>
      <w:proofErr w:type="spellStart"/>
      <w:r w:rsidR="0078429B" w:rsidRPr="008629B1">
        <w:rPr>
          <w:rFonts w:ascii="UT Sans" w:hAnsi="UT Sans"/>
          <w:b/>
          <w:bCs/>
          <w:lang w:eastAsia="en-US"/>
        </w:rPr>
        <w:t>xr</w:t>
      </w:r>
      <w:r w:rsidR="0078429B" w:rsidRPr="008629B1">
        <w:rPr>
          <w:rFonts w:ascii="UT Sans" w:hAnsi="UT Sans"/>
          <w:sz w:val="28"/>
          <w:szCs w:val="28"/>
          <w:vertAlign w:val="subscript"/>
          <w:lang w:eastAsia="en-US"/>
        </w:rPr>
        <w:t>_</w:t>
      </w:r>
      <w:r w:rsidR="0078429B" w:rsidRPr="008629B1">
        <w:rPr>
          <w:rFonts w:ascii="UT Sans" w:hAnsi="UT Sans"/>
          <w:lang w:eastAsia="en-US"/>
        </w:rPr>
        <w:t>extins</w:t>
      </w:r>
      <w:proofErr w:type="spellEnd"/>
      <w:r w:rsidR="0078429B" w:rsidRPr="008629B1">
        <w:rPr>
          <w:rFonts w:ascii="UT Sans" w:hAnsi="UT Sans"/>
          <w:b/>
          <w:bCs/>
          <w:lang w:eastAsia="en-US"/>
        </w:rPr>
        <w:t xml:space="preserve">, </w:t>
      </w:r>
      <w:proofErr w:type="spellStart"/>
      <w:r w:rsidR="0078429B" w:rsidRPr="008629B1">
        <w:rPr>
          <w:rFonts w:ascii="UT Sans" w:hAnsi="UT Sans"/>
          <w:b/>
          <w:bCs/>
          <w:lang w:eastAsia="en-US"/>
        </w:rPr>
        <w:t>yr_</w:t>
      </w:r>
      <w:r w:rsidR="0078429B" w:rsidRPr="008629B1">
        <w:rPr>
          <w:rFonts w:ascii="UT Sans" w:hAnsi="UT Sans"/>
          <w:lang w:eastAsia="en-US"/>
        </w:rPr>
        <w:t>extins</w:t>
      </w:r>
      <w:proofErr w:type="spellEnd"/>
      <w:r w:rsidR="0078429B" w:rsidRPr="008629B1">
        <w:rPr>
          <w:rFonts w:ascii="UT Sans" w:hAnsi="UT Sans"/>
          <w:lang w:eastAsia="en-US"/>
        </w:rPr>
        <w:t xml:space="preserve"> } organizate tot Little Endian: </w:t>
      </w:r>
    </w:p>
    <w:p w14:paraId="0BE520A1" w14:textId="09E5CC4A" w:rsidR="0078429B" w:rsidRPr="008629B1" w:rsidRDefault="0078429B" w:rsidP="00C525D5">
      <w:pPr>
        <w:ind w:left="2977" w:hanging="2977"/>
        <w:rPr>
          <w:rFonts w:ascii="Cascadia Mono" w:hAnsi="Cascadia Mono"/>
          <w:lang w:eastAsia="en-US"/>
        </w:rPr>
      </w:pPr>
      <w:r w:rsidRPr="008629B1">
        <w:rPr>
          <w:rFonts w:ascii="UT Sans" w:hAnsi="UT Sans"/>
          <w:lang w:eastAsia="en-US"/>
        </w:rPr>
        <w:tab/>
      </w:r>
      <w:r w:rsidRPr="008629B1">
        <w:rPr>
          <w:rFonts w:ascii="Cascadia Mono" w:hAnsi="Cascadia Mono"/>
          <w:lang w:eastAsia="en-US"/>
        </w:rPr>
        <w:t xml:space="preserve">A + 0  </w:t>
      </w:r>
      <w:r w:rsidR="00C525D5" w:rsidRPr="008629B1">
        <w:rPr>
          <w:rFonts w:ascii="Cascadia Mono" w:hAnsi="Cascadia Mono"/>
          <w:lang w:eastAsia="en-US"/>
        </w:rPr>
        <w:t xml:space="preserve"> </w:t>
      </w:r>
      <w:r w:rsidRPr="008629B1">
        <w:rPr>
          <w:rFonts w:ascii="Cascadia Mono" w:hAnsi="Cascadia Mono"/>
          <w:lang w:eastAsia="en-US"/>
        </w:rPr>
        <w:t xml:space="preserve">&lt;- yr[7:0]         </w:t>
      </w:r>
    </w:p>
    <w:p w14:paraId="70217BC1" w14:textId="3A9E97EA" w:rsidR="0078429B" w:rsidRPr="008629B1" w:rsidRDefault="00C525D5" w:rsidP="00C525D5">
      <w:pPr>
        <w:ind w:left="2977" w:hanging="2977"/>
        <w:rPr>
          <w:rFonts w:ascii="Cascadia Mono" w:hAnsi="Cascadia Mono"/>
          <w:lang w:eastAsia="en-US"/>
        </w:rPr>
      </w:pPr>
      <w:r w:rsidRPr="008629B1">
        <w:rPr>
          <w:rFonts w:ascii="Cascadia Mono" w:hAnsi="Cascadia Mono"/>
          <w:lang w:eastAsia="en-US"/>
        </w:rPr>
        <w:t xml:space="preserve"> </w:t>
      </w:r>
      <w:r w:rsidRPr="008629B1">
        <w:rPr>
          <w:rFonts w:ascii="Cascadia Mono" w:hAnsi="Cascadia Mono"/>
          <w:lang w:eastAsia="en-US"/>
        </w:rPr>
        <w:tab/>
      </w:r>
      <w:r w:rsidR="0078429B" w:rsidRPr="008629B1">
        <w:rPr>
          <w:rFonts w:ascii="Cascadia Mono" w:hAnsi="Cascadia Mono"/>
          <w:lang w:eastAsia="en-US"/>
        </w:rPr>
        <w:t xml:space="preserve">A + </w:t>
      </w:r>
      <w:r w:rsidRPr="008629B1">
        <w:rPr>
          <w:rFonts w:ascii="Cascadia Mono" w:hAnsi="Cascadia Mono"/>
          <w:lang w:eastAsia="en-US"/>
        </w:rPr>
        <w:t>1</w:t>
      </w:r>
      <w:r w:rsidR="0078429B" w:rsidRPr="008629B1">
        <w:rPr>
          <w:rFonts w:ascii="Cascadia Mono" w:hAnsi="Cascadia Mono"/>
          <w:lang w:eastAsia="en-US"/>
        </w:rPr>
        <w:t xml:space="preserve"> </w:t>
      </w:r>
      <w:r w:rsidRPr="008629B1">
        <w:rPr>
          <w:rFonts w:ascii="Cascadia Mono" w:hAnsi="Cascadia Mono"/>
          <w:lang w:eastAsia="en-US"/>
        </w:rPr>
        <w:t xml:space="preserve">  &lt;- </w:t>
      </w:r>
      <w:r w:rsidR="0078429B" w:rsidRPr="008629B1">
        <w:rPr>
          <w:rFonts w:ascii="Cascadia Mono" w:hAnsi="Cascadia Mono"/>
          <w:lang w:eastAsia="en-US"/>
        </w:rPr>
        <w:t xml:space="preserve">yr[15:8]         </w:t>
      </w:r>
    </w:p>
    <w:p w14:paraId="4F958EF4" w14:textId="7406E203" w:rsidR="0078429B" w:rsidRPr="008629B1" w:rsidRDefault="0078429B" w:rsidP="00C525D5">
      <w:pPr>
        <w:ind w:left="2977" w:hanging="2977"/>
        <w:rPr>
          <w:rFonts w:ascii="Cascadia Mono" w:hAnsi="Cascadia Mono"/>
          <w:lang w:eastAsia="en-US"/>
        </w:rPr>
      </w:pPr>
      <w:r w:rsidRPr="008629B1">
        <w:rPr>
          <w:rFonts w:ascii="Cascadia Mono" w:hAnsi="Cascadia Mono"/>
          <w:lang w:eastAsia="en-US"/>
        </w:rPr>
        <w:t xml:space="preserve"> </w:t>
      </w:r>
      <w:r w:rsidR="00C525D5" w:rsidRPr="008629B1">
        <w:rPr>
          <w:rFonts w:ascii="Cascadia Mono" w:hAnsi="Cascadia Mono"/>
          <w:lang w:eastAsia="en-US"/>
        </w:rPr>
        <w:tab/>
      </w:r>
      <w:r w:rsidRPr="008629B1">
        <w:rPr>
          <w:rFonts w:ascii="Cascadia Mono" w:hAnsi="Cascadia Mono"/>
          <w:lang w:eastAsia="en-US"/>
        </w:rPr>
        <w:t xml:space="preserve">A + </w:t>
      </w:r>
      <w:r w:rsidR="00C525D5" w:rsidRPr="008629B1">
        <w:rPr>
          <w:rFonts w:ascii="Cascadia Mono" w:hAnsi="Cascadia Mono"/>
          <w:lang w:eastAsia="en-US"/>
        </w:rPr>
        <w:t>2   &lt;-</w:t>
      </w:r>
      <w:r w:rsidRPr="008629B1">
        <w:rPr>
          <w:rFonts w:ascii="Cascadia Mono" w:hAnsi="Cascadia Mono"/>
          <w:lang w:eastAsia="en-US"/>
        </w:rPr>
        <w:t xml:space="preserve"> </w:t>
      </w:r>
      <w:r w:rsidR="00C525D5" w:rsidRPr="008629B1">
        <w:rPr>
          <w:rFonts w:ascii="Cascadia Mono" w:hAnsi="Cascadia Mono"/>
          <w:lang w:eastAsia="en-US"/>
        </w:rPr>
        <w:t>{6'd0,</w:t>
      </w:r>
      <w:r w:rsidRPr="008629B1">
        <w:rPr>
          <w:rFonts w:ascii="Cascadia Mono" w:hAnsi="Cascadia Mono"/>
          <w:lang w:eastAsia="en-US"/>
        </w:rPr>
        <w:t>yr[17:16]</w:t>
      </w:r>
      <w:r w:rsidR="00C525D5" w:rsidRPr="008629B1">
        <w:rPr>
          <w:rFonts w:ascii="Cascadia Mono" w:hAnsi="Cascadia Mono"/>
          <w:lang w:eastAsia="en-US"/>
        </w:rPr>
        <w:t>}</w:t>
      </w:r>
      <w:r w:rsidRPr="008629B1">
        <w:rPr>
          <w:rFonts w:ascii="Cascadia Mono" w:hAnsi="Cascadia Mono"/>
          <w:lang w:eastAsia="en-US"/>
        </w:rPr>
        <w:t xml:space="preserve"> </w:t>
      </w:r>
    </w:p>
    <w:p w14:paraId="3799F996" w14:textId="43AC0740" w:rsidR="0078429B" w:rsidRPr="008629B1" w:rsidRDefault="0078429B" w:rsidP="00C525D5">
      <w:pPr>
        <w:ind w:left="2977" w:hanging="2977"/>
        <w:rPr>
          <w:rFonts w:ascii="Cascadia Mono" w:hAnsi="Cascadia Mono"/>
          <w:lang w:eastAsia="en-US"/>
        </w:rPr>
      </w:pPr>
      <w:r w:rsidRPr="008629B1">
        <w:rPr>
          <w:rFonts w:ascii="Cascadia Mono" w:hAnsi="Cascadia Mono"/>
          <w:lang w:eastAsia="en-US"/>
        </w:rPr>
        <w:t xml:space="preserve"> </w:t>
      </w:r>
      <w:r w:rsidR="00C525D5" w:rsidRPr="008629B1">
        <w:rPr>
          <w:rFonts w:ascii="Cascadia Mono" w:hAnsi="Cascadia Mono"/>
          <w:lang w:eastAsia="en-US"/>
        </w:rPr>
        <w:tab/>
      </w:r>
      <w:r w:rsidRPr="008629B1">
        <w:rPr>
          <w:rFonts w:ascii="Cascadia Mono" w:hAnsi="Cascadia Mono"/>
          <w:lang w:eastAsia="en-US"/>
        </w:rPr>
        <w:t xml:space="preserve">A + </w:t>
      </w:r>
      <w:r w:rsidR="00C525D5" w:rsidRPr="008629B1">
        <w:rPr>
          <w:rFonts w:ascii="Cascadia Mono" w:hAnsi="Cascadia Mono"/>
          <w:lang w:eastAsia="en-US"/>
        </w:rPr>
        <w:t xml:space="preserve">3   &lt;- </w:t>
      </w:r>
      <w:r w:rsidRPr="008629B1">
        <w:rPr>
          <w:rFonts w:ascii="Cascadia Mono" w:hAnsi="Cascadia Mono"/>
          <w:lang w:eastAsia="en-US"/>
        </w:rPr>
        <w:t>xr[7:0]</w:t>
      </w:r>
    </w:p>
    <w:p w14:paraId="2908CC41" w14:textId="18442D61" w:rsidR="0078429B" w:rsidRPr="008629B1" w:rsidRDefault="0078429B" w:rsidP="00C525D5">
      <w:pPr>
        <w:ind w:left="2977" w:hanging="2977"/>
        <w:rPr>
          <w:rFonts w:ascii="Cascadia Mono" w:hAnsi="Cascadia Mono"/>
          <w:lang w:eastAsia="en-US"/>
        </w:rPr>
      </w:pPr>
      <w:r w:rsidRPr="008629B1">
        <w:rPr>
          <w:rFonts w:ascii="Cascadia Mono" w:hAnsi="Cascadia Mono"/>
          <w:lang w:eastAsia="en-US"/>
        </w:rPr>
        <w:t xml:space="preserve"> </w:t>
      </w:r>
      <w:r w:rsidR="00C525D5" w:rsidRPr="008629B1">
        <w:rPr>
          <w:rFonts w:ascii="Cascadia Mono" w:hAnsi="Cascadia Mono"/>
          <w:lang w:eastAsia="en-US"/>
        </w:rPr>
        <w:tab/>
      </w:r>
      <w:r w:rsidRPr="008629B1">
        <w:rPr>
          <w:rFonts w:ascii="Cascadia Mono" w:hAnsi="Cascadia Mono"/>
          <w:lang w:eastAsia="en-US"/>
        </w:rPr>
        <w:t xml:space="preserve">A + </w:t>
      </w:r>
      <w:r w:rsidR="00C525D5" w:rsidRPr="008629B1">
        <w:rPr>
          <w:rFonts w:ascii="Cascadia Mono" w:hAnsi="Cascadia Mono"/>
          <w:lang w:eastAsia="en-US"/>
        </w:rPr>
        <w:t>4   &lt;-</w:t>
      </w:r>
      <w:r w:rsidRPr="008629B1">
        <w:rPr>
          <w:rFonts w:ascii="Cascadia Mono" w:hAnsi="Cascadia Mono"/>
          <w:lang w:eastAsia="en-US"/>
        </w:rPr>
        <w:t xml:space="preserve"> xr[15:8]</w:t>
      </w:r>
    </w:p>
    <w:p w14:paraId="5D98FAED" w14:textId="0AF4CDDD" w:rsidR="0078429B" w:rsidRPr="008629B1" w:rsidRDefault="0078429B" w:rsidP="00C525D5">
      <w:pPr>
        <w:ind w:left="2977" w:hanging="2977"/>
        <w:rPr>
          <w:rFonts w:ascii="Cascadia Mono" w:hAnsi="Cascadia Mono"/>
          <w:lang w:eastAsia="en-US"/>
        </w:rPr>
      </w:pPr>
      <w:r w:rsidRPr="008629B1">
        <w:rPr>
          <w:rFonts w:ascii="Cascadia Mono" w:hAnsi="Cascadia Mono"/>
          <w:lang w:eastAsia="en-US"/>
        </w:rPr>
        <w:t xml:space="preserve"> </w:t>
      </w:r>
      <w:r w:rsidR="00C525D5" w:rsidRPr="008629B1">
        <w:rPr>
          <w:rFonts w:ascii="Cascadia Mono" w:hAnsi="Cascadia Mono"/>
          <w:lang w:eastAsia="en-US"/>
        </w:rPr>
        <w:tab/>
      </w:r>
      <w:r w:rsidRPr="008629B1">
        <w:rPr>
          <w:rFonts w:ascii="Cascadia Mono" w:hAnsi="Cascadia Mono"/>
          <w:lang w:eastAsia="en-US"/>
        </w:rPr>
        <w:t xml:space="preserve">A + </w:t>
      </w:r>
      <w:r w:rsidR="00C525D5" w:rsidRPr="008629B1">
        <w:rPr>
          <w:rFonts w:ascii="Cascadia Mono" w:hAnsi="Cascadia Mono"/>
          <w:lang w:eastAsia="en-US"/>
        </w:rPr>
        <w:t>5   &lt;-</w:t>
      </w:r>
      <w:r w:rsidRPr="008629B1">
        <w:rPr>
          <w:rFonts w:ascii="Cascadia Mono" w:hAnsi="Cascadia Mono"/>
          <w:lang w:eastAsia="en-US"/>
        </w:rPr>
        <w:t xml:space="preserve"> </w:t>
      </w:r>
      <w:r w:rsidR="00C525D5" w:rsidRPr="008629B1">
        <w:rPr>
          <w:rFonts w:ascii="Cascadia Mono" w:hAnsi="Cascadia Mono"/>
          <w:lang w:eastAsia="en-US"/>
        </w:rPr>
        <w:t>{6'd0,</w:t>
      </w:r>
      <w:r w:rsidRPr="008629B1">
        <w:rPr>
          <w:rFonts w:ascii="Cascadia Mono" w:hAnsi="Cascadia Mono"/>
          <w:lang w:eastAsia="en-US"/>
        </w:rPr>
        <w:t>xr[17:16]</w:t>
      </w:r>
      <w:r w:rsidR="00C525D5" w:rsidRPr="008629B1">
        <w:rPr>
          <w:rFonts w:ascii="Cascadia Mono" w:hAnsi="Cascadia Mono"/>
          <w:lang w:eastAsia="en-US"/>
        </w:rPr>
        <w:t>}</w:t>
      </w:r>
      <w:r w:rsidRPr="008629B1">
        <w:rPr>
          <w:rFonts w:ascii="Cascadia Mono" w:hAnsi="Cascadia Mono"/>
          <w:lang w:eastAsia="en-US"/>
        </w:rPr>
        <w:t xml:space="preserve"> </w:t>
      </w:r>
    </w:p>
    <w:p w14:paraId="6C8A4151" w14:textId="0EF8BCCF" w:rsidR="00C525D5" w:rsidRPr="008629B1" w:rsidRDefault="00C525D5" w:rsidP="00C525D5">
      <w:pPr>
        <w:ind w:left="2977" w:hanging="2977"/>
        <w:rPr>
          <w:rFonts w:ascii="Cascadia Mono" w:hAnsi="Cascadia Mono"/>
          <w:lang w:eastAsia="en-US"/>
        </w:rPr>
      </w:pPr>
    </w:p>
    <w:p w14:paraId="777018C1" w14:textId="26FA2FCA" w:rsidR="00C525D5" w:rsidRPr="008629B1" w:rsidRDefault="00C525D5" w:rsidP="00C525D5">
      <w:pPr>
        <w:rPr>
          <w:rFonts w:ascii="UT Sans" w:hAnsi="UT Sans"/>
          <w:lang w:eastAsia="en-US"/>
        </w:rPr>
      </w:pPr>
      <w:r w:rsidRPr="008629B1">
        <w:rPr>
          <w:rFonts w:ascii="Cascadia Mono" w:hAnsi="Cascadia Mono"/>
          <w:lang w:eastAsia="en-US"/>
        </w:rPr>
        <w:tab/>
      </w:r>
      <w:r w:rsidRPr="008629B1">
        <w:rPr>
          <w:rFonts w:ascii="UT Sans" w:hAnsi="UT Sans"/>
          <w:lang w:eastAsia="en-US"/>
        </w:rPr>
        <w:t>Sistemul are 4 stări de funcționare</w:t>
      </w:r>
      <w:r w:rsidR="00846F04" w:rsidRPr="008629B1">
        <w:rPr>
          <w:rFonts w:ascii="UT Sans" w:hAnsi="UT Sans"/>
          <w:lang w:eastAsia="en-US"/>
        </w:rPr>
        <w:t>:</w:t>
      </w:r>
    </w:p>
    <w:p w14:paraId="67082A59" w14:textId="22C34C85" w:rsidR="00846F04" w:rsidRPr="008629B1" w:rsidRDefault="00846F04" w:rsidP="00C525D5">
      <w:pPr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ab/>
      </w:r>
      <w:r w:rsidRPr="008629B1">
        <w:rPr>
          <w:rFonts w:ascii="UT Sans" w:hAnsi="UT Sans"/>
          <w:lang w:eastAsia="en-US"/>
        </w:rPr>
        <w:tab/>
        <w:t>IDLE           –   sistemul este inactiv, așteaptă semnalul de start</w:t>
      </w:r>
    </w:p>
    <w:p w14:paraId="4A240670" w14:textId="00F051C9" w:rsidR="00846F04" w:rsidRPr="008629B1" w:rsidRDefault="00846F04" w:rsidP="00C525D5">
      <w:pPr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ab/>
      </w:r>
      <w:r w:rsidRPr="008629B1">
        <w:rPr>
          <w:rFonts w:ascii="UT Sans" w:hAnsi="UT Sans"/>
          <w:lang w:eastAsia="en-US"/>
        </w:rPr>
        <w:tab/>
        <w:t>RD_OPS   –   citirea operanzilor din memorie</w:t>
      </w:r>
    </w:p>
    <w:p w14:paraId="66D975B3" w14:textId="6DE08B17" w:rsidR="00846F04" w:rsidRPr="008629B1" w:rsidRDefault="00846F04" w:rsidP="00C525D5">
      <w:pPr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ab/>
      </w:r>
      <w:r w:rsidRPr="008629B1">
        <w:rPr>
          <w:rFonts w:ascii="UT Sans" w:hAnsi="UT Sans"/>
          <w:lang w:eastAsia="en-US"/>
        </w:rPr>
        <w:tab/>
        <w:t xml:space="preserve">WORK        –   calcularea unui rezultat </w:t>
      </w:r>
    </w:p>
    <w:p w14:paraId="664F1BD4" w14:textId="758E50AA" w:rsidR="00846F04" w:rsidRPr="008629B1" w:rsidRDefault="00846F04" w:rsidP="00C525D5">
      <w:pPr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ab/>
      </w:r>
      <w:r w:rsidRPr="008629B1">
        <w:rPr>
          <w:rFonts w:ascii="UT Sans" w:hAnsi="UT Sans"/>
          <w:lang w:eastAsia="en-US"/>
        </w:rPr>
        <w:tab/>
        <w:t xml:space="preserve">WR_RES   –   scrierea rezultatului în memorie </w:t>
      </w:r>
    </w:p>
    <w:p w14:paraId="6DA1D6D3" w14:textId="6BE97083" w:rsidR="005B17EE" w:rsidRPr="008629B1" w:rsidRDefault="00846F04" w:rsidP="00C525D5">
      <w:pPr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ab/>
        <w:t>Funcționarea acestora este descrisă cu ajutorul următorului graf de tranziții:</w:t>
      </w:r>
    </w:p>
    <w:p w14:paraId="2E41AE89" w14:textId="6CE120BC" w:rsidR="008629B1" w:rsidRDefault="00840AE7" w:rsidP="008629B1">
      <w:pPr>
        <w:keepNext/>
        <w:jc w:val="center"/>
      </w:pPr>
      <w:r w:rsidRPr="008629B1">
        <w:object w:dxaOrig="7126" w:dyaOrig="6510" w14:anchorId="12C8859A">
          <v:shape id="_x0000_i1030" type="#_x0000_t75" style="width:253.1pt;height:232.75pt" o:ole="">
            <v:imagedata r:id="rId20" o:title=""/>
          </v:shape>
          <o:OLEObject Type="Embed" ProgID="Visio.Drawing.15" ShapeID="_x0000_i1030" DrawAspect="Content" ObjectID="_1714948747" r:id="rId21"/>
        </w:object>
      </w:r>
    </w:p>
    <w:p w14:paraId="2A8B171D" w14:textId="476E8D70" w:rsidR="00811767" w:rsidRPr="008629B1" w:rsidRDefault="008629B1" w:rsidP="008629B1">
      <w:pPr>
        <w:pStyle w:val="Caption"/>
        <w:pBdr>
          <w:top w:val="none" w:sz="4" w:space="4" w:color="000000"/>
        </w:pBdr>
        <w:rPr>
          <w:lang w:val="ro-RO"/>
        </w:rPr>
      </w:pPr>
      <w:r>
        <w:t xml:space="preserve">Fig. </w:t>
      </w:r>
      <w:r>
        <w:fldChar w:fldCharType="begin"/>
      </w:r>
      <w:r>
        <w:instrText xml:space="preserve"> SEQ Fig. \* ARABIC </w:instrText>
      </w:r>
      <w:r>
        <w:fldChar w:fldCharType="separate"/>
      </w:r>
      <w:r w:rsidR="0028213E">
        <w:rPr>
          <w:noProof/>
        </w:rPr>
        <w:t>6</w:t>
      </w:r>
      <w:r>
        <w:fldChar w:fldCharType="end"/>
      </w:r>
      <w:r>
        <w:t xml:space="preserve"> - </w:t>
      </w:r>
      <w:proofErr w:type="spellStart"/>
      <w:r>
        <w:t>Graful</w:t>
      </w:r>
      <w:proofErr w:type="spellEnd"/>
      <w:r>
        <w:t xml:space="preserve"> de </w:t>
      </w:r>
      <w:proofErr w:type="spellStart"/>
      <w:r>
        <w:t>tranziții</w:t>
      </w:r>
      <w:proofErr w:type="spellEnd"/>
      <w:r>
        <w:t xml:space="preserve"> al </w:t>
      </w:r>
      <w:proofErr w:type="spellStart"/>
      <w:r>
        <w:t>căii</w:t>
      </w:r>
      <w:proofErr w:type="spellEnd"/>
      <w:r>
        <w:t xml:space="preserve"> de control</w:t>
      </w:r>
    </w:p>
    <w:p w14:paraId="0CFBB448" w14:textId="5708BE82" w:rsidR="006829E1" w:rsidRPr="008629B1" w:rsidRDefault="001C52F4" w:rsidP="001C52F4">
      <w:pPr>
        <w:pStyle w:val="Heading2"/>
        <w:ind w:left="709" w:hanging="567"/>
        <w:rPr>
          <w:lang w:val="ro-RO"/>
        </w:rPr>
      </w:pPr>
      <w:r w:rsidRPr="008629B1">
        <w:rPr>
          <w:lang w:val="ro-RO"/>
        </w:rPr>
        <w:lastRenderedPageBreak/>
        <w:t>Livrabile</w:t>
      </w:r>
    </w:p>
    <w:p w14:paraId="05815886" w14:textId="6A00C1F9" w:rsidR="001C52F4" w:rsidRPr="008629B1" w:rsidRDefault="001C52F4" w:rsidP="001C52F4">
      <w:pPr>
        <w:ind w:left="426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 xml:space="preserve">Este necesar fișierul </w:t>
      </w:r>
      <w:proofErr w:type="spellStart"/>
      <w:r w:rsidRPr="008629B1">
        <w:rPr>
          <w:rFonts w:ascii="Cascadia Mono" w:hAnsi="Cascadia Mono" w:cs="Cascadia Mono"/>
          <w:lang w:eastAsia="en-US"/>
        </w:rPr>
        <w:t>comp_mult_top.v</w:t>
      </w:r>
      <w:proofErr w:type="spellEnd"/>
      <w:r w:rsidRPr="008629B1">
        <w:rPr>
          <w:rFonts w:ascii="UT Sans" w:hAnsi="UT Sans"/>
          <w:lang w:eastAsia="en-US"/>
        </w:rPr>
        <w:t>, alături de fișierele menționate la secțiunea 1.6</w:t>
      </w:r>
      <w:r w:rsidR="008629B1" w:rsidRPr="008629B1">
        <w:rPr>
          <w:rFonts w:ascii="UT Sans" w:hAnsi="UT Sans"/>
          <w:lang w:eastAsia="en-US"/>
        </w:rPr>
        <w:t>.</w:t>
      </w:r>
    </w:p>
    <w:p w14:paraId="7D476DD1" w14:textId="628D3B50" w:rsidR="00D201AA" w:rsidRPr="008629B1" w:rsidRDefault="00D201AA" w:rsidP="00EE6798">
      <w:pPr>
        <w:pStyle w:val="Heading1"/>
        <w:tabs>
          <w:tab w:val="left" w:pos="9214"/>
        </w:tabs>
        <w:ind w:left="426" w:hanging="568"/>
        <w:rPr>
          <w:color w:val="auto"/>
          <w:lang w:val="ro-RO"/>
        </w:rPr>
      </w:pPr>
      <w:r w:rsidRPr="008629B1">
        <w:rPr>
          <w:color w:val="auto"/>
          <w:lang w:val="ro-RO"/>
        </w:rPr>
        <w:t xml:space="preserve">Testarea </w:t>
      </w:r>
      <w:r w:rsidR="007232CF" w:rsidRPr="008629B1">
        <w:rPr>
          <w:color w:val="auto"/>
          <w:lang w:val="ro-RO"/>
        </w:rPr>
        <w:t>sistemului</w:t>
      </w:r>
    </w:p>
    <w:p w14:paraId="7AA993E5" w14:textId="2AA5257D" w:rsidR="007232CF" w:rsidRPr="008629B1" w:rsidRDefault="007232CF" w:rsidP="007232CF">
      <w:pPr>
        <w:pStyle w:val="Heading2"/>
        <w:ind w:left="426" w:hanging="568"/>
        <w:rPr>
          <w:lang w:val="ro-RO"/>
        </w:rPr>
      </w:pPr>
      <w:r w:rsidRPr="008629B1">
        <w:rPr>
          <w:lang w:val="ro-RO"/>
        </w:rPr>
        <w:t>Testarea multiplicatorului</w:t>
      </w:r>
    </w:p>
    <w:p w14:paraId="1C9BF026" w14:textId="23EAEF09" w:rsidR="007232CF" w:rsidRPr="008629B1" w:rsidRDefault="007232CF" w:rsidP="007232CF">
      <w:pPr>
        <w:rPr>
          <w:rFonts w:ascii="UT Sans" w:hAnsi="UT Sans"/>
          <w:lang w:eastAsia="en-US"/>
        </w:rPr>
      </w:pPr>
    </w:p>
    <w:p w14:paraId="06E0FB19" w14:textId="2700B59B" w:rsidR="007232CF" w:rsidRPr="008629B1" w:rsidRDefault="00912C9F" w:rsidP="00912C9F">
      <w:pPr>
        <w:ind w:firstLine="426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>Toate variantele ale multiplicatorului</w:t>
      </w:r>
      <w:r w:rsidR="007232CF" w:rsidRPr="008629B1">
        <w:rPr>
          <w:rFonts w:ascii="UT Sans" w:hAnsi="UT Sans"/>
          <w:lang w:eastAsia="en-US"/>
        </w:rPr>
        <w:t xml:space="preserve"> de numere complexe </w:t>
      </w:r>
      <w:r w:rsidRPr="008629B1">
        <w:rPr>
          <w:rFonts w:ascii="UT Sans" w:hAnsi="UT Sans"/>
          <w:lang w:eastAsia="en-US"/>
        </w:rPr>
        <w:t>sunt</w:t>
      </w:r>
      <w:r w:rsidR="007232CF" w:rsidRPr="008629B1">
        <w:rPr>
          <w:rFonts w:ascii="UT Sans" w:hAnsi="UT Sans"/>
          <w:lang w:eastAsia="en-US"/>
        </w:rPr>
        <w:t xml:space="preserve"> testat</w:t>
      </w:r>
      <w:r w:rsidRPr="008629B1">
        <w:rPr>
          <w:rFonts w:ascii="UT Sans" w:hAnsi="UT Sans"/>
          <w:lang w:eastAsia="en-US"/>
        </w:rPr>
        <w:t>e cu DWIDTH = 8</w:t>
      </w:r>
      <w:r w:rsidR="007232CF" w:rsidRPr="008629B1">
        <w:rPr>
          <w:rFonts w:ascii="UT Sans" w:hAnsi="UT Sans"/>
          <w:lang w:eastAsia="en-US"/>
        </w:rPr>
        <w:t xml:space="preserve"> într-un mediu ce generează vectori de test cu diferite valori ale operanzilor pe interf</w:t>
      </w:r>
      <w:r w:rsidRPr="008629B1">
        <w:rPr>
          <w:rFonts w:ascii="UT Sans" w:hAnsi="UT Sans"/>
          <w:lang w:eastAsia="en-US"/>
        </w:rPr>
        <w:t>ețele</w:t>
      </w:r>
      <w:r w:rsidR="007232CF" w:rsidRPr="008629B1">
        <w:rPr>
          <w:rFonts w:ascii="UT Sans" w:hAnsi="UT Sans"/>
          <w:lang w:eastAsia="en-US"/>
        </w:rPr>
        <w:t xml:space="preserve"> de intrare (op) și compară rezultat</w:t>
      </w:r>
      <w:r w:rsidRPr="008629B1">
        <w:rPr>
          <w:rFonts w:ascii="UT Sans" w:hAnsi="UT Sans"/>
          <w:lang w:eastAsia="en-US"/>
        </w:rPr>
        <w:t xml:space="preserve">ele </w:t>
      </w:r>
      <w:r w:rsidR="007232CF" w:rsidRPr="008629B1">
        <w:rPr>
          <w:rFonts w:ascii="UT Sans" w:hAnsi="UT Sans"/>
          <w:lang w:eastAsia="en-US"/>
        </w:rPr>
        <w:t>produs</w:t>
      </w:r>
      <w:r w:rsidRPr="008629B1">
        <w:rPr>
          <w:rFonts w:ascii="UT Sans" w:hAnsi="UT Sans"/>
          <w:lang w:eastAsia="en-US"/>
        </w:rPr>
        <w:t>e</w:t>
      </w:r>
      <w:r w:rsidR="007232CF" w:rsidRPr="008629B1">
        <w:rPr>
          <w:rFonts w:ascii="UT Sans" w:hAnsi="UT Sans"/>
          <w:lang w:eastAsia="en-US"/>
        </w:rPr>
        <w:t xml:space="preserve"> cu un model de referință </w:t>
      </w:r>
      <w:r w:rsidRPr="008629B1">
        <w:rPr>
          <w:rFonts w:ascii="UT Sans" w:hAnsi="UT Sans"/>
          <w:lang w:eastAsia="en-US"/>
        </w:rPr>
        <w:t xml:space="preserve">nesintetizabil descris în Verilog, verificând, de asemenea, funcționarea corectă a protocolului valid-ready pe toate interfețele din mediu. </w:t>
      </w:r>
    </w:p>
    <w:p w14:paraId="5C1F7AA7" w14:textId="3EB14337" w:rsidR="00912C9F" w:rsidRPr="008629B1" w:rsidRDefault="00912C9F" w:rsidP="00912C9F">
      <w:pPr>
        <w:ind w:firstLine="426"/>
        <w:rPr>
          <w:lang w:eastAsia="en-US"/>
        </w:rPr>
      </w:pPr>
    </w:p>
    <w:p w14:paraId="10C6C840" w14:textId="77777777" w:rsidR="008629B1" w:rsidRDefault="008629B1" w:rsidP="008629B1">
      <w:pPr>
        <w:keepNext/>
        <w:ind w:hanging="284"/>
      </w:pPr>
      <w:r w:rsidRPr="008629B1">
        <w:object w:dxaOrig="15406" w:dyaOrig="12271" w14:anchorId="37BF7FEB">
          <v:shape id="_x0000_i1031" type="#_x0000_t75" style="width:508.35pt;height:405.1pt" o:ole="">
            <v:imagedata r:id="rId22" o:title=""/>
          </v:shape>
          <o:OLEObject Type="Embed" ProgID="Visio.Drawing.15" ShapeID="_x0000_i1031" DrawAspect="Content" ObjectID="_1714948748" r:id="rId23"/>
        </w:object>
      </w:r>
    </w:p>
    <w:p w14:paraId="316C7A0F" w14:textId="51404731" w:rsidR="00912C9F" w:rsidRPr="008629B1" w:rsidRDefault="008629B1" w:rsidP="008629B1">
      <w:pPr>
        <w:pStyle w:val="Caption"/>
        <w:rPr>
          <w:lang w:val="ro-RO"/>
        </w:rPr>
      </w:pPr>
      <w:r>
        <w:t xml:space="preserve">Fig. </w:t>
      </w:r>
      <w:r>
        <w:fldChar w:fldCharType="begin"/>
      </w:r>
      <w:r>
        <w:instrText xml:space="preserve"> SEQ Fig. \* ARABIC </w:instrText>
      </w:r>
      <w:r>
        <w:fldChar w:fldCharType="separate"/>
      </w:r>
      <w:r w:rsidR="0028213E">
        <w:rPr>
          <w:noProof/>
        </w:rPr>
        <w:t>7</w:t>
      </w:r>
      <w:r>
        <w:fldChar w:fldCharType="end"/>
      </w:r>
      <w:r>
        <w:t xml:space="preserve"> - </w:t>
      </w:r>
      <w:proofErr w:type="spellStart"/>
      <w:r>
        <w:t>Mediul</w:t>
      </w:r>
      <w:proofErr w:type="spellEnd"/>
      <w:r>
        <w:t xml:space="preserve"> de </w:t>
      </w:r>
      <w:proofErr w:type="spellStart"/>
      <w:r>
        <w:t>testare</w:t>
      </w:r>
      <w:proofErr w:type="spellEnd"/>
      <w:r>
        <w:t xml:space="preserve"> </w:t>
      </w:r>
      <w:proofErr w:type="spellStart"/>
      <w:r>
        <w:t>pentru</w:t>
      </w:r>
      <w:proofErr w:type="spellEnd"/>
      <w:r>
        <w:t xml:space="preserve"> </w:t>
      </w:r>
      <w:proofErr w:type="spellStart"/>
      <w:r>
        <w:t>multiplicatorul</w:t>
      </w:r>
      <w:proofErr w:type="spellEnd"/>
      <w:r>
        <w:t xml:space="preserve"> de </w:t>
      </w:r>
      <w:proofErr w:type="spellStart"/>
      <w:r>
        <w:t>numere</w:t>
      </w:r>
      <w:proofErr w:type="spellEnd"/>
      <w:r>
        <w:t xml:space="preserve"> </w:t>
      </w:r>
      <w:proofErr w:type="spellStart"/>
      <w:r>
        <w:t>complexe</w:t>
      </w:r>
      <w:proofErr w:type="spellEnd"/>
    </w:p>
    <w:p w14:paraId="7C30E418" w14:textId="7AAB613B" w:rsidR="007A1B74" w:rsidRPr="008629B1" w:rsidRDefault="007A1B74" w:rsidP="001C52F4"/>
    <w:p w14:paraId="1BBDFFA9" w14:textId="77777777" w:rsidR="007A1B74" w:rsidRPr="008629B1" w:rsidRDefault="007A1B74" w:rsidP="00912C9F">
      <w:pPr>
        <w:ind w:firstLine="426"/>
      </w:pPr>
    </w:p>
    <w:p w14:paraId="7759EAD2" w14:textId="5DDCA5BF" w:rsidR="006B77D5" w:rsidRPr="008629B1" w:rsidRDefault="006B77D5" w:rsidP="00912C9F">
      <w:pPr>
        <w:ind w:firstLine="426"/>
        <w:rPr>
          <w:rFonts w:ascii="UT Sans" w:hAnsi="UT Sans"/>
        </w:rPr>
      </w:pPr>
      <w:r w:rsidRPr="008629B1">
        <w:rPr>
          <w:rFonts w:ascii="UT Sans" w:hAnsi="UT Sans"/>
        </w:rPr>
        <w:t>Sunt generaț</w:t>
      </w:r>
      <w:r w:rsidR="0006176E" w:rsidRPr="008629B1">
        <w:rPr>
          <w:rFonts w:ascii="UT Sans" w:hAnsi="UT Sans"/>
        </w:rPr>
        <w:t>i operanzi cu valori aleatorii și câteva operații cu valori specifice</w:t>
      </w:r>
      <w:r w:rsidR="007A1B74" w:rsidRPr="008629B1">
        <w:rPr>
          <w:rFonts w:ascii="UT Sans" w:hAnsi="UT Sans"/>
        </w:rPr>
        <w:t>:</w:t>
      </w:r>
    </w:p>
    <w:p w14:paraId="4FE8E914" w14:textId="77777777" w:rsidR="0006176E" w:rsidRPr="008629B1" w:rsidRDefault="0006176E" w:rsidP="00912C9F">
      <w:pPr>
        <w:ind w:firstLine="426"/>
      </w:pPr>
    </w:p>
    <w:p w14:paraId="4A772560" w14:textId="04455C37" w:rsidR="007A1B74" w:rsidRPr="008629B1" w:rsidRDefault="007A1B74" w:rsidP="0006176E">
      <w:pPr>
        <w:pStyle w:val="ListParagraph"/>
        <w:numPr>
          <w:ilvl w:val="0"/>
          <w:numId w:val="7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(2 + i·3) · (4 + i·2) </w:t>
      </w:r>
    </w:p>
    <w:p w14:paraId="57E1B0A3" w14:textId="73EF67AE" w:rsidR="007A1B74" w:rsidRPr="008629B1" w:rsidRDefault="007A1B74" w:rsidP="0006176E">
      <w:pPr>
        <w:pStyle w:val="ListParagraph"/>
        <w:numPr>
          <w:ilvl w:val="0"/>
          <w:numId w:val="7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(3 + 3i) · (4 + 2i) </w:t>
      </w:r>
    </w:p>
    <w:p w14:paraId="6E892E4A" w14:textId="060F845E" w:rsidR="007A1B74" w:rsidRPr="008629B1" w:rsidRDefault="007A1B74" w:rsidP="0006176E">
      <w:pPr>
        <w:pStyle w:val="ListParagraph"/>
        <w:numPr>
          <w:ilvl w:val="0"/>
          <w:numId w:val="7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(0 + 0i) · (0 + 0i) </w:t>
      </w:r>
    </w:p>
    <w:p w14:paraId="1FC1D016" w14:textId="21B72505" w:rsidR="007A1B74" w:rsidRPr="008629B1" w:rsidRDefault="007A1B74" w:rsidP="0006176E">
      <w:pPr>
        <w:pStyle w:val="ListParagraph"/>
        <w:numPr>
          <w:ilvl w:val="0"/>
          <w:numId w:val="7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(-1 + -1i) · (-1 + -1i) </w:t>
      </w:r>
    </w:p>
    <w:p w14:paraId="69589190" w14:textId="3D3D2877" w:rsidR="007A1B74" w:rsidRPr="008629B1" w:rsidRDefault="007A1B74" w:rsidP="0006176E">
      <w:pPr>
        <w:pStyle w:val="ListParagraph"/>
        <w:numPr>
          <w:ilvl w:val="0"/>
          <w:numId w:val="7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(127 + 127i) · (127 + 127i) </w:t>
      </w:r>
    </w:p>
    <w:p w14:paraId="05D53CA6" w14:textId="1379E4B8" w:rsidR="007A1B74" w:rsidRPr="008629B1" w:rsidRDefault="007A1B74" w:rsidP="0006176E">
      <w:pPr>
        <w:pStyle w:val="ListParagraph"/>
        <w:numPr>
          <w:ilvl w:val="0"/>
          <w:numId w:val="7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(-127 + -127i) · (-127 + -127i) </w:t>
      </w:r>
    </w:p>
    <w:p w14:paraId="60845F08" w14:textId="57F58426" w:rsidR="007A1B74" w:rsidRPr="008629B1" w:rsidRDefault="007A1B74" w:rsidP="0006176E">
      <w:pPr>
        <w:pStyle w:val="ListParagraph"/>
        <w:numPr>
          <w:ilvl w:val="0"/>
          <w:numId w:val="7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 xml:space="preserve">(100 + 100i) · (100 + 100i) </w:t>
      </w:r>
    </w:p>
    <w:p w14:paraId="5B4E99E1" w14:textId="74CF8280" w:rsidR="007A1B74" w:rsidRPr="008629B1" w:rsidRDefault="007A1B74" w:rsidP="0006176E">
      <w:pPr>
        <w:pStyle w:val="ListParagraph"/>
        <w:numPr>
          <w:ilvl w:val="0"/>
          <w:numId w:val="7"/>
        </w:numPr>
        <w:rPr>
          <w:rFonts w:ascii="Cascadia Mono" w:hAnsi="Cascadia Mono" w:cs="Cascadia Mono"/>
          <w:lang w:val="ro-RO"/>
        </w:rPr>
      </w:pPr>
      <w:r w:rsidRPr="008629B1">
        <w:rPr>
          <w:rFonts w:ascii="Cascadia Mono" w:hAnsi="Cascadia Mono" w:cs="Cascadia Mono"/>
          <w:lang w:val="ro-RO"/>
        </w:rPr>
        <w:t>(100 + 101i) · (102 + 103i)</w:t>
      </w:r>
    </w:p>
    <w:p w14:paraId="5D5B90EA" w14:textId="309409E5" w:rsidR="0006176E" w:rsidRPr="008629B1" w:rsidRDefault="0006176E" w:rsidP="0006176E">
      <w:pPr>
        <w:pStyle w:val="Heading2"/>
        <w:ind w:left="709" w:hanging="567"/>
        <w:rPr>
          <w:lang w:val="ro-RO"/>
        </w:rPr>
      </w:pPr>
      <w:r w:rsidRPr="008629B1">
        <w:rPr>
          <w:lang w:val="ro-RO"/>
        </w:rPr>
        <w:t xml:space="preserve">Testarea întregului sistem </w:t>
      </w:r>
    </w:p>
    <w:p w14:paraId="2C681EF6" w14:textId="310A1243" w:rsidR="0006176E" w:rsidRPr="008629B1" w:rsidRDefault="0006176E" w:rsidP="0006176E">
      <w:pPr>
        <w:ind w:firstLine="426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 xml:space="preserve">Sistemul </w:t>
      </w:r>
      <w:r w:rsidR="006D3082" w:rsidRPr="008629B1">
        <w:rPr>
          <w:rFonts w:ascii="UT Sans" w:hAnsi="UT Sans"/>
          <w:lang w:eastAsia="en-US"/>
        </w:rPr>
        <w:t>complet este instanțiat într-un mediu de testare alături de un modul de memorie single port (1RW) care este inițializată cu valori aleatoare de operanzi</w:t>
      </w:r>
      <w:r w:rsidR="00DE41E2" w:rsidRPr="008629B1">
        <w:rPr>
          <w:rFonts w:ascii="UT Sans" w:hAnsi="UT Sans"/>
          <w:lang w:eastAsia="en-US"/>
        </w:rPr>
        <w:t xml:space="preserve"> generate de un script Python. De asemenea, script-ul Python calculează tabela rezultate și sunt scrise la o altă adresă din memorie pentru a fi comparate cu tabela de rezultate obținută de DUT. </w:t>
      </w:r>
    </w:p>
    <w:p w14:paraId="79C40794" w14:textId="77777777" w:rsidR="00856C20" w:rsidRPr="008629B1" w:rsidRDefault="00856C20" w:rsidP="0006176E">
      <w:pPr>
        <w:ind w:firstLine="426"/>
        <w:rPr>
          <w:rFonts w:ascii="UT Sans" w:hAnsi="UT Sans"/>
          <w:lang w:eastAsia="en-US"/>
        </w:rPr>
      </w:pPr>
      <w:r w:rsidRPr="008629B1">
        <w:rPr>
          <w:rFonts w:ascii="UT Sans" w:hAnsi="UT Sans"/>
          <w:lang w:eastAsia="en-US"/>
        </w:rPr>
        <w:t>Configurarea APB este realizată cu vectori de test a.î.:</w:t>
      </w:r>
    </w:p>
    <w:p w14:paraId="13BA0E01" w14:textId="77777777" w:rsidR="00856C20" w:rsidRPr="008629B1" w:rsidRDefault="00856C20" w:rsidP="00856C20">
      <w:pPr>
        <w:pStyle w:val="ListParagraph"/>
        <w:numPr>
          <w:ilvl w:val="0"/>
          <w:numId w:val="8"/>
        </w:numPr>
        <w:rPr>
          <w:lang w:val="ro-RO"/>
        </w:rPr>
      </w:pPr>
      <w:r w:rsidRPr="008629B1">
        <w:rPr>
          <w:lang w:val="ro-RO"/>
        </w:rPr>
        <w:t xml:space="preserve">se testează funcționalitatea </w:t>
      </w:r>
      <w:r w:rsidRPr="008629B1">
        <w:rPr>
          <w:b/>
          <w:bCs/>
          <w:lang w:val="ro-RO"/>
        </w:rPr>
        <w:t>sw_rs</w:t>
      </w:r>
      <w:r w:rsidRPr="008629B1">
        <w:rPr>
          <w:lang w:val="ro-RO"/>
        </w:rPr>
        <w:t xml:space="preserve">t, </w:t>
      </w:r>
    </w:p>
    <w:p w14:paraId="6667E756" w14:textId="47721ED0" w:rsidR="00856C20" w:rsidRPr="008629B1" w:rsidRDefault="00856C20" w:rsidP="00856C20">
      <w:pPr>
        <w:pStyle w:val="ListParagraph"/>
        <w:numPr>
          <w:ilvl w:val="0"/>
          <w:numId w:val="8"/>
        </w:numPr>
        <w:rPr>
          <w:lang w:val="ro-RO"/>
        </w:rPr>
      </w:pPr>
      <w:r w:rsidRPr="008629B1">
        <w:rPr>
          <w:lang w:val="ro-RO"/>
        </w:rPr>
        <w:t xml:space="preserve">sunt configurate pe rând regiștrii de configurare conform parametrilor stabiliți în script-ul Python, </w:t>
      </w:r>
    </w:p>
    <w:p w14:paraId="2396FE2F" w14:textId="77777777" w:rsidR="003E4054" w:rsidRPr="008629B1" w:rsidRDefault="00856C20" w:rsidP="00856C20">
      <w:pPr>
        <w:pStyle w:val="ListParagraph"/>
        <w:numPr>
          <w:ilvl w:val="0"/>
          <w:numId w:val="8"/>
        </w:numPr>
        <w:rPr>
          <w:lang w:val="ro-RO"/>
        </w:rPr>
      </w:pPr>
      <w:r w:rsidRPr="008629B1">
        <w:rPr>
          <w:lang w:val="ro-RO"/>
        </w:rPr>
        <w:t xml:space="preserve">este citit registrul de status până la activarea bitului de stop, </w:t>
      </w:r>
    </w:p>
    <w:p w14:paraId="1B578ED0" w14:textId="77777777" w:rsidR="003E4054" w:rsidRPr="008629B1" w:rsidRDefault="003E4054" w:rsidP="00856C20">
      <w:pPr>
        <w:pStyle w:val="ListParagraph"/>
        <w:numPr>
          <w:ilvl w:val="0"/>
          <w:numId w:val="8"/>
        </w:numPr>
        <w:rPr>
          <w:lang w:val="ro-RO"/>
        </w:rPr>
      </w:pPr>
      <w:r w:rsidRPr="008629B1">
        <w:rPr>
          <w:lang w:val="ro-RO"/>
        </w:rPr>
        <w:t xml:space="preserve">se </w:t>
      </w:r>
      <w:r w:rsidR="00856C20" w:rsidRPr="008629B1">
        <w:rPr>
          <w:lang w:val="ro-RO"/>
        </w:rPr>
        <w:t>intero</w:t>
      </w:r>
      <w:r w:rsidRPr="008629B1">
        <w:rPr>
          <w:lang w:val="ro-RO"/>
        </w:rPr>
        <w:t>ghează</w:t>
      </w:r>
      <w:r w:rsidR="00856C20" w:rsidRPr="008629B1">
        <w:rPr>
          <w:lang w:val="ro-RO"/>
        </w:rPr>
        <w:t xml:space="preserve"> periodic starea internă.</w:t>
      </w:r>
    </w:p>
    <w:p w14:paraId="349136E7" w14:textId="59F08B86" w:rsidR="00856C20" w:rsidRPr="008629B1" w:rsidRDefault="00856C20" w:rsidP="001C52F4">
      <w:pPr>
        <w:pStyle w:val="ListParagraph"/>
        <w:numPr>
          <w:ilvl w:val="0"/>
          <w:numId w:val="8"/>
        </w:numPr>
        <w:rPr>
          <w:lang w:val="ro-RO"/>
        </w:rPr>
      </w:pPr>
      <w:r w:rsidRPr="008629B1">
        <w:rPr>
          <w:lang w:val="ro-RO"/>
        </w:rPr>
        <w:t xml:space="preserve">La final este dezactivat indicatorul de stop și este verificată și funcționarea semnalului </w:t>
      </w:r>
      <w:r w:rsidRPr="008629B1">
        <w:rPr>
          <w:b/>
          <w:bCs/>
          <w:lang w:val="ro-RO"/>
        </w:rPr>
        <w:t>apb_pslverr</w:t>
      </w:r>
      <w:r w:rsidRPr="008629B1">
        <w:rPr>
          <w:lang w:val="ro-RO"/>
        </w:rPr>
        <w:t xml:space="preserve"> prin accesul la </w:t>
      </w:r>
      <w:r w:rsidR="003E4054" w:rsidRPr="008629B1">
        <w:rPr>
          <w:lang w:val="ro-RO"/>
        </w:rPr>
        <w:t>o adresă invalidă</w:t>
      </w:r>
      <w:r w:rsidRPr="008629B1">
        <w:rPr>
          <w:lang w:val="ro-RO"/>
        </w:rPr>
        <w:t xml:space="preserve"> </w:t>
      </w:r>
    </w:p>
    <w:p w14:paraId="42D28C0A" w14:textId="77777777" w:rsidR="008629B1" w:rsidRDefault="001C52F4" w:rsidP="008629B1">
      <w:pPr>
        <w:keepNext/>
        <w:ind w:hanging="142"/>
        <w:jc w:val="center"/>
      </w:pPr>
      <w:r w:rsidRPr="008629B1">
        <w:object w:dxaOrig="10890" w:dyaOrig="5355" w14:anchorId="26309800">
          <v:shape id="_x0000_i1032" type="#_x0000_t75" style="width:486.55pt;height:238.55pt" o:ole="">
            <v:imagedata r:id="rId24" o:title=""/>
          </v:shape>
          <o:OLEObject Type="Embed" ProgID="Visio.Drawing.15" ShapeID="_x0000_i1032" DrawAspect="Content" ObjectID="_1714948749" r:id="rId25"/>
        </w:object>
      </w:r>
    </w:p>
    <w:p w14:paraId="139F7A25" w14:textId="4777CAC4" w:rsidR="0006176E" w:rsidRPr="00757A97" w:rsidRDefault="008629B1" w:rsidP="00757A97">
      <w:pPr>
        <w:pStyle w:val="Caption"/>
        <w:rPr>
          <w:lang w:val="ro-RO"/>
        </w:rPr>
      </w:pPr>
      <w:r>
        <w:t xml:space="preserve">Fig. </w:t>
      </w:r>
      <w:r>
        <w:fldChar w:fldCharType="begin"/>
      </w:r>
      <w:r>
        <w:instrText xml:space="preserve"> SEQ Fig. \* ARABIC </w:instrText>
      </w:r>
      <w:r>
        <w:fldChar w:fldCharType="separate"/>
      </w:r>
      <w:r w:rsidR="0028213E">
        <w:rPr>
          <w:noProof/>
        </w:rPr>
        <w:t>8</w:t>
      </w:r>
      <w:r>
        <w:fldChar w:fldCharType="end"/>
      </w:r>
      <w:r>
        <w:t xml:space="preserve"> - </w:t>
      </w:r>
      <w:proofErr w:type="spellStart"/>
      <w:r>
        <w:t>Testarea</w:t>
      </w:r>
      <w:proofErr w:type="spellEnd"/>
      <w:r>
        <w:t xml:space="preserve"> </w:t>
      </w:r>
      <w:proofErr w:type="spellStart"/>
      <w:r>
        <w:t>sistemului</w:t>
      </w:r>
      <w:proofErr w:type="spellEnd"/>
      <w:r>
        <w:t xml:space="preserve"> </w:t>
      </w:r>
      <w:proofErr w:type="spellStart"/>
      <w:r>
        <w:t>complet</w:t>
      </w:r>
      <w:proofErr w:type="spellEnd"/>
    </w:p>
    <w:sectPr w:rsidR="0006176E" w:rsidRPr="00757A97" w:rsidSect="00196D04">
      <w:headerReference w:type="even" r:id="rId26"/>
      <w:headerReference w:type="default" r:id="rId27"/>
      <w:pgSz w:w="12240" w:h="15840"/>
      <w:pgMar w:top="620" w:right="1160" w:bottom="980" w:left="1340" w:header="720" w:footer="787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B0FFF7D" w14:textId="77777777" w:rsidR="00A216EC" w:rsidRDefault="00A216EC" w:rsidP="0034201E">
      <w:r>
        <w:separator/>
      </w:r>
    </w:p>
  </w:endnote>
  <w:endnote w:type="continuationSeparator" w:id="0">
    <w:p w14:paraId="0118F39F" w14:textId="77777777" w:rsidR="00A216EC" w:rsidRDefault="00A216EC" w:rsidP="003420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UT Sans">
    <w:altName w:val="UT Sans"/>
    <w:panose1 w:val="00000500000000000000"/>
    <w:charset w:val="00"/>
    <w:family w:val="auto"/>
    <w:pitch w:val="variable"/>
    <w:sig w:usb0="00000007" w:usb1="00000001" w:usb2="00000000" w:usb3="00000000" w:csb0="00000093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UT Sans Medium">
    <w:panose1 w:val="00000500000000000000"/>
    <w:charset w:val="00"/>
    <w:family w:val="auto"/>
    <w:pitch w:val="variable"/>
    <w:sig w:usb0="00000007" w:usb1="00000001" w:usb2="00000000" w:usb3="00000000" w:csb0="00000093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51E957" w14:textId="77777777" w:rsidR="00A216EC" w:rsidRDefault="00A216EC" w:rsidP="0034201E">
      <w:r>
        <w:separator/>
      </w:r>
    </w:p>
  </w:footnote>
  <w:footnote w:type="continuationSeparator" w:id="0">
    <w:p w14:paraId="3189F1BF" w14:textId="77777777" w:rsidR="00A216EC" w:rsidRDefault="00A216EC" w:rsidP="0034201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5F96B6D" w14:textId="77777777" w:rsidR="00852E32" w:rsidRPr="00B47391" w:rsidRDefault="00852E32" w:rsidP="00B4739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449864" w14:textId="77777777" w:rsidR="00852E32" w:rsidRPr="00B47391" w:rsidRDefault="00852E32" w:rsidP="00B4739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740D0"/>
    <w:multiLevelType w:val="multilevel"/>
    <w:tmpl w:val="854C28A0"/>
    <w:lvl w:ilvl="0">
      <w:start w:val="1"/>
      <w:numFmt w:val="decimal"/>
      <w:pStyle w:val="Heading1"/>
      <w:lvlText w:val="%1"/>
      <w:lvlJc w:val="left"/>
      <w:pPr>
        <w:ind w:left="9368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3910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4848" w:hanging="720"/>
      </w:pPr>
      <w:rPr>
        <w:rFonts w:hint="default"/>
        <w:color w:val="000000" w:themeColor="text1"/>
      </w:rPr>
    </w:lvl>
    <w:lvl w:ilvl="3">
      <w:start w:val="1"/>
      <w:numFmt w:val="decimal"/>
      <w:pStyle w:val="Heading4"/>
      <w:lvlText w:val="%1.%2.%3.%4"/>
      <w:lvlJc w:val="left"/>
      <w:pPr>
        <w:ind w:left="3488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3632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3776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3920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4064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4208" w:hanging="1584"/>
      </w:pPr>
      <w:rPr>
        <w:rFonts w:hint="default"/>
      </w:rPr>
    </w:lvl>
  </w:abstractNum>
  <w:abstractNum w:abstractNumId="1" w15:restartNumberingAfterBreak="0">
    <w:nsid w:val="125B5452"/>
    <w:multiLevelType w:val="hybridMultilevel"/>
    <w:tmpl w:val="31CA8136"/>
    <w:lvl w:ilvl="0" w:tplc="04090005">
      <w:start w:val="1"/>
      <w:numFmt w:val="bullet"/>
      <w:lvlText w:val=""/>
      <w:lvlJc w:val="left"/>
      <w:pPr>
        <w:ind w:left="1196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1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7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3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56" w:hanging="360"/>
      </w:pPr>
      <w:rPr>
        <w:rFonts w:ascii="Wingdings" w:hAnsi="Wingdings" w:hint="default"/>
      </w:rPr>
    </w:lvl>
  </w:abstractNum>
  <w:abstractNum w:abstractNumId="2" w15:restartNumberingAfterBreak="0">
    <w:nsid w:val="1EB7163D"/>
    <w:multiLevelType w:val="hybridMultilevel"/>
    <w:tmpl w:val="FE2696CA"/>
    <w:lvl w:ilvl="0" w:tplc="68BA3D7A">
      <w:start w:val="1"/>
      <w:numFmt w:val="bullet"/>
      <w:lvlText w:val=""/>
      <w:lvlJc w:val="left"/>
      <w:pPr>
        <w:ind w:left="107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7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30" w:hanging="360"/>
      </w:pPr>
      <w:rPr>
        <w:rFonts w:ascii="Wingdings" w:hAnsi="Wingdings" w:hint="default"/>
      </w:rPr>
    </w:lvl>
  </w:abstractNum>
  <w:abstractNum w:abstractNumId="3" w15:restartNumberingAfterBreak="0">
    <w:nsid w:val="2E4019D2"/>
    <w:multiLevelType w:val="hybridMultilevel"/>
    <w:tmpl w:val="7C600502"/>
    <w:lvl w:ilvl="0" w:tplc="04090001">
      <w:start w:val="1"/>
      <w:numFmt w:val="bullet"/>
      <w:lvlText w:val=""/>
      <w:lvlJc w:val="left"/>
      <w:pPr>
        <w:ind w:left="14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31" w:hanging="360"/>
      </w:pPr>
      <w:rPr>
        <w:rFonts w:ascii="Wingdings" w:hAnsi="Wingdings" w:hint="default"/>
      </w:rPr>
    </w:lvl>
  </w:abstractNum>
  <w:abstractNum w:abstractNumId="4" w15:restartNumberingAfterBreak="0">
    <w:nsid w:val="360522FD"/>
    <w:multiLevelType w:val="hybridMultilevel"/>
    <w:tmpl w:val="F0101E90"/>
    <w:lvl w:ilvl="0" w:tplc="0409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5" w15:restartNumberingAfterBreak="0">
    <w:nsid w:val="60B429EC"/>
    <w:multiLevelType w:val="hybridMultilevel"/>
    <w:tmpl w:val="E2D23B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ACC64B3"/>
    <w:multiLevelType w:val="hybridMultilevel"/>
    <w:tmpl w:val="881E50FA"/>
    <w:lvl w:ilvl="0" w:tplc="1AA47B90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  <w:sz w:val="24"/>
        <w:szCs w:val="24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7" w15:restartNumberingAfterBreak="0">
    <w:nsid w:val="739F7CF4"/>
    <w:multiLevelType w:val="hybridMultilevel"/>
    <w:tmpl w:val="F1501C48"/>
    <w:lvl w:ilvl="0" w:tplc="04090005">
      <w:start w:val="1"/>
      <w:numFmt w:val="bullet"/>
      <w:lvlText w:val=""/>
      <w:lvlJc w:val="left"/>
      <w:pPr>
        <w:ind w:left="1146" w:hanging="36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 w16cid:durableId="1749570975">
    <w:abstractNumId w:val="0"/>
  </w:num>
  <w:num w:numId="2" w16cid:durableId="1692413892">
    <w:abstractNumId w:val="3"/>
  </w:num>
  <w:num w:numId="3" w16cid:durableId="1822698544">
    <w:abstractNumId w:val="5"/>
  </w:num>
  <w:num w:numId="4" w16cid:durableId="1483038531">
    <w:abstractNumId w:val="6"/>
  </w:num>
  <w:num w:numId="5" w16cid:durableId="2057000225">
    <w:abstractNumId w:val="2"/>
  </w:num>
  <w:num w:numId="6" w16cid:durableId="327638423">
    <w:abstractNumId w:val="4"/>
  </w:num>
  <w:num w:numId="7" w16cid:durableId="25521819">
    <w:abstractNumId w:val="7"/>
  </w:num>
  <w:num w:numId="8" w16cid:durableId="82191725">
    <w:abstractNumId w:val="1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3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evenAndOddHeader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53DA"/>
    <w:rsid w:val="00001355"/>
    <w:rsid w:val="000044A8"/>
    <w:rsid w:val="000064E4"/>
    <w:rsid w:val="00011777"/>
    <w:rsid w:val="0001292A"/>
    <w:rsid w:val="00014463"/>
    <w:rsid w:val="000156B4"/>
    <w:rsid w:val="000161C3"/>
    <w:rsid w:val="00025C9C"/>
    <w:rsid w:val="00026712"/>
    <w:rsid w:val="0002699F"/>
    <w:rsid w:val="00027189"/>
    <w:rsid w:val="00036D8F"/>
    <w:rsid w:val="00037764"/>
    <w:rsid w:val="0004257B"/>
    <w:rsid w:val="00047545"/>
    <w:rsid w:val="0004793D"/>
    <w:rsid w:val="000543A3"/>
    <w:rsid w:val="00055EF8"/>
    <w:rsid w:val="0005602F"/>
    <w:rsid w:val="00056DD4"/>
    <w:rsid w:val="00057FB8"/>
    <w:rsid w:val="00060B53"/>
    <w:rsid w:val="0006176E"/>
    <w:rsid w:val="00065A76"/>
    <w:rsid w:val="00070C01"/>
    <w:rsid w:val="0007118C"/>
    <w:rsid w:val="00073FE6"/>
    <w:rsid w:val="000763EA"/>
    <w:rsid w:val="00077154"/>
    <w:rsid w:val="00083358"/>
    <w:rsid w:val="000874D6"/>
    <w:rsid w:val="00091692"/>
    <w:rsid w:val="00091A66"/>
    <w:rsid w:val="00092233"/>
    <w:rsid w:val="0009777C"/>
    <w:rsid w:val="000A0622"/>
    <w:rsid w:val="000A182F"/>
    <w:rsid w:val="000A4F2F"/>
    <w:rsid w:val="000A58D4"/>
    <w:rsid w:val="000A7262"/>
    <w:rsid w:val="000B3657"/>
    <w:rsid w:val="000B5D97"/>
    <w:rsid w:val="000B5F76"/>
    <w:rsid w:val="000C157B"/>
    <w:rsid w:val="000C5C96"/>
    <w:rsid w:val="000C76BA"/>
    <w:rsid w:val="000C7CE6"/>
    <w:rsid w:val="000D1E0F"/>
    <w:rsid w:val="000D2FF1"/>
    <w:rsid w:val="000D39CD"/>
    <w:rsid w:val="000D4BAF"/>
    <w:rsid w:val="000D6408"/>
    <w:rsid w:val="000E11C7"/>
    <w:rsid w:val="000E13F9"/>
    <w:rsid w:val="000E3A95"/>
    <w:rsid w:val="000E4549"/>
    <w:rsid w:val="000E65BD"/>
    <w:rsid w:val="000F24B0"/>
    <w:rsid w:val="000F3C5D"/>
    <w:rsid w:val="001047CC"/>
    <w:rsid w:val="00107348"/>
    <w:rsid w:val="001119B5"/>
    <w:rsid w:val="00123B48"/>
    <w:rsid w:val="00124E53"/>
    <w:rsid w:val="00127818"/>
    <w:rsid w:val="00130806"/>
    <w:rsid w:val="00133897"/>
    <w:rsid w:val="00133ABA"/>
    <w:rsid w:val="00135905"/>
    <w:rsid w:val="001433B0"/>
    <w:rsid w:val="00144B52"/>
    <w:rsid w:val="0014559A"/>
    <w:rsid w:val="00147E1A"/>
    <w:rsid w:val="00150B2F"/>
    <w:rsid w:val="00151EBF"/>
    <w:rsid w:val="0015329B"/>
    <w:rsid w:val="0015684A"/>
    <w:rsid w:val="00160392"/>
    <w:rsid w:val="00162A61"/>
    <w:rsid w:val="00164774"/>
    <w:rsid w:val="00166559"/>
    <w:rsid w:val="00172F2F"/>
    <w:rsid w:val="00175F1F"/>
    <w:rsid w:val="00181D29"/>
    <w:rsid w:val="0018263B"/>
    <w:rsid w:val="00186E37"/>
    <w:rsid w:val="001873DF"/>
    <w:rsid w:val="00187964"/>
    <w:rsid w:val="00190C7D"/>
    <w:rsid w:val="00193F22"/>
    <w:rsid w:val="00196D04"/>
    <w:rsid w:val="00196E97"/>
    <w:rsid w:val="001A2632"/>
    <w:rsid w:val="001A5233"/>
    <w:rsid w:val="001A7456"/>
    <w:rsid w:val="001B3128"/>
    <w:rsid w:val="001B3B99"/>
    <w:rsid w:val="001B4F60"/>
    <w:rsid w:val="001B6244"/>
    <w:rsid w:val="001C4611"/>
    <w:rsid w:val="001C4F2B"/>
    <w:rsid w:val="001C52F4"/>
    <w:rsid w:val="001C5628"/>
    <w:rsid w:val="001C607C"/>
    <w:rsid w:val="001C6D40"/>
    <w:rsid w:val="001C76E9"/>
    <w:rsid w:val="001D0BB2"/>
    <w:rsid w:val="001D13FD"/>
    <w:rsid w:val="001D181E"/>
    <w:rsid w:val="001D6BF2"/>
    <w:rsid w:val="001D7BD1"/>
    <w:rsid w:val="001E14E2"/>
    <w:rsid w:val="001E3C68"/>
    <w:rsid w:val="001E5B3F"/>
    <w:rsid w:val="001E6E9F"/>
    <w:rsid w:val="001E7834"/>
    <w:rsid w:val="001F31D7"/>
    <w:rsid w:val="001F4110"/>
    <w:rsid w:val="00200BC3"/>
    <w:rsid w:val="00202756"/>
    <w:rsid w:val="00203301"/>
    <w:rsid w:val="002059E6"/>
    <w:rsid w:val="00206051"/>
    <w:rsid w:val="00207580"/>
    <w:rsid w:val="00207DB6"/>
    <w:rsid w:val="00210A61"/>
    <w:rsid w:val="00211B8F"/>
    <w:rsid w:val="00211E80"/>
    <w:rsid w:val="0021384A"/>
    <w:rsid w:val="00215086"/>
    <w:rsid w:val="0021577E"/>
    <w:rsid w:val="00220314"/>
    <w:rsid w:val="002207DC"/>
    <w:rsid w:val="00223EA0"/>
    <w:rsid w:val="002244E6"/>
    <w:rsid w:val="002277E1"/>
    <w:rsid w:val="00230797"/>
    <w:rsid w:val="002312FD"/>
    <w:rsid w:val="002367DB"/>
    <w:rsid w:val="00237C68"/>
    <w:rsid w:val="00242FA7"/>
    <w:rsid w:val="002441EA"/>
    <w:rsid w:val="00245925"/>
    <w:rsid w:val="00246A61"/>
    <w:rsid w:val="00246D87"/>
    <w:rsid w:val="0025093B"/>
    <w:rsid w:val="002527EA"/>
    <w:rsid w:val="00252957"/>
    <w:rsid w:val="00262932"/>
    <w:rsid w:val="002635E3"/>
    <w:rsid w:val="002651F8"/>
    <w:rsid w:val="00265CC8"/>
    <w:rsid w:val="00266BC5"/>
    <w:rsid w:val="00267138"/>
    <w:rsid w:val="00271C5F"/>
    <w:rsid w:val="00272068"/>
    <w:rsid w:val="00280DD4"/>
    <w:rsid w:val="0028213E"/>
    <w:rsid w:val="00285D43"/>
    <w:rsid w:val="00286B44"/>
    <w:rsid w:val="00290966"/>
    <w:rsid w:val="00294D10"/>
    <w:rsid w:val="002A20EE"/>
    <w:rsid w:val="002A6CD6"/>
    <w:rsid w:val="002A7845"/>
    <w:rsid w:val="002B04DB"/>
    <w:rsid w:val="002B2321"/>
    <w:rsid w:val="002C350A"/>
    <w:rsid w:val="002C49BA"/>
    <w:rsid w:val="002C4BC0"/>
    <w:rsid w:val="002D17B2"/>
    <w:rsid w:val="002D1D66"/>
    <w:rsid w:val="002D56E3"/>
    <w:rsid w:val="002D6034"/>
    <w:rsid w:val="002D696E"/>
    <w:rsid w:val="002E10A9"/>
    <w:rsid w:val="002E286B"/>
    <w:rsid w:val="002E28DA"/>
    <w:rsid w:val="002E40F2"/>
    <w:rsid w:val="002F4290"/>
    <w:rsid w:val="002F7396"/>
    <w:rsid w:val="002F74ED"/>
    <w:rsid w:val="00301644"/>
    <w:rsid w:val="00302144"/>
    <w:rsid w:val="00303AAE"/>
    <w:rsid w:val="00303FC5"/>
    <w:rsid w:val="00304128"/>
    <w:rsid w:val="0030585C"/>
    <w:rsid w:val="0030659E"/>
    <w:rsid w:val="003075B2"/>
    <w:rsid w:val="00307CC0"/>
    <w:rsid w:val="00310AD5"/>
    <w:rsid w:val="00311C55"/>
    <w:rsid w:val="00311D84"/>
    <w:rsid w:val="0031213F"/>
    <w:rsid w:val="00313DB4"/>
    <w:rsid w:val="0031676D"/>
    <w:rsid w:val="003176BE"/>
    <w:rsid w:val="00317B6A"/>
    <w:rsid w:val="00322A06"/>
    <w:rsid w:val="00334820"/>
    <w:rsid w:val="00335837"/>
    <w:rsid w:val="00341E3C"/>
    <w:rsid w:val="0034201E"/>
    <w:rsid w:val="003519D8"/>
    <w:rsid w:val="003526E0"/>
    <w:rsid w:val="00355C49"/>
    <w:rsid w:val="00355FAD"/>
    <w:rsid w:val="00357A7B"/>
    <w:rsid w:val="00357D6B"/>
    <w:rsid w:val="003600FB"/>
    <w:rsid w:val="00361FD4"/>
    <w:rsid w:val="003713F1"/>
    <w:rsid w:val="00371DDC"/>
    <w:rsid w:val="003758EF"/>
    <w:rsid w:val="0038353E"/>
    <w:rsid w:val="00383AD1"/>
    <w:rsid w:val="00384EA0"/>
    <w:rsid w:val="00390493"/>
    <w:rsid w:val="0039125F"/>
    <w:rsid w:val="00392440"/>
    <w:rsid w:val="003A0732"/>
    <w:rsid w:val="003A2161"/>
    <w:rsid w:val="003A65A3"/>
    <w:rsid w:val="003B00B2"/>
    <w:rsid w:val="003B4716"/>
    <w:rsid w:val="003C2473"/>
    <w:rsid w:val="003C74EF"/>
    <w:rsid w:val="003C78D1"/>
    <w:rsid w:val="003D556F"/>
    <w:rsid w:val="003E126F"/>
    <w:rsid w:val="003E29E7"/>
    <w:rsid w:val="003E4054"/>
    <w:rsid w:val="003E5B83"/>
    <w:rsid w:val="003E6558"/>
    <w:rsid w:val="003E6F80"/>
    <w:rsid w:val="003E7B56"/>
    <w:rsid w:val="003E7ED2"/>
    <w:rsid w:val="003F1536"/>
    <w:rsid w:val="003F1BED"/>
    <w:rsid w:val="003F23BE"/>
    <w:rsid w:val="003F4519"/>
    <w:rsid w:val="003F7537"/>
    <w:rsid w:val="004001AB"/>
    <w:rsid w:val="00404157"/>
    <w:rsid w:val="004053DA"/>
    <w:rsid w:val="00411030"/>
    <w:rsid w:val="00413876"/>
    <w:rsid w:val="0041390F"/>
    <w:rsid w:val="004157FC"/>
    <w:rsid w:val="004172A1"/>
    <w:rsid w:val="004226A8"/>
    <w:rsid w:val="0042366E"/>
    <w:rsid w:val="004248FA"/>
    <w:rsid w:val="0042494F"/>
    <w:rsid w:val="0042628C"/>
    <w:rsid w:val="00430D17"/>
    <w:rsid w:val="0043132B"/>
    <w:rsid w:val="004337F0"/>
    <w:rsid w:val="00434872"/>
    <w:rsid w:val="004361A5"/>
    <w:rsid w:val="00437171"/>
    <w:rsid w:val="00441671"/>
    <w:rsid w:val="00442718"/>
    <w:rsid w:val="004438CB"/>
    <w:rsid w:val="00450ED0"/>
    <w:rsid w:val="00451838"/>
    <w:rsid w:val="00451CDD"/>
    <w:rsid w:val="00452E98"/>
    <w:rsid w:val="00453CBF"/>
    <w:rsid w:val="00453E21"/>
    <w:rsid w:val="004543EF"/>
    <w:rsid w:val="004606ED"/>
    <w:rsid w:val="00465E8E"/>
    <w:rsid w:val="004725CD"/>
    <w:rsid w:val="00472AC6"/>
    <w:rsid w:val="00472D29"/>
    <w:rsid w:val="004730E2"/>
    <w:rsid w:val="004733E6"/>
    <w:rsid w:val="00473F97"/>
    <w:rsid w:val="00475F27"/>
    <w:rsid w:val="004829D7"/>
    <w:rsid w:val="00486541"/>
    <w:rsid w:val="004873DD"/>
    <w:rsid w:val="00487EFC"/>
    <w:rsid w:val="004903B4"/>
    <w:rsid w:val="00490A5C"/>
    <w:rsid w:val="0049336D"/>
    <w:rsid w:val="004A0628"/>
    <w:rsid w:val="004A1C07"/>
    <w:rsid w:val="004B0E41"/>
    <w:rsid w:val="004B1659"/>
    <w:rsid w:val="004C22E9"/>
    <w:rsid w:val="004C52D8"/>
    <w:rsid w:val="004C5BFD"/>
    <w:rsid w:val="004C7108"/>
    <w:rsid w:val="004D06F7"/>
    <w:rsid w:val="004D1FE8"/>
    <w:rsid w:val="004D4A1F"/>
    <w:rsid w:val="004D4C95"/>
    <w:rsid w:val="004D6B4F"/>
    <w:rsid w:val="004E2509"/>
    <w:rsid w:val="004E5FCA"/>
    <w:rsid w:val="004E6352"/>
    <w:rsid w:val="004F196B"/>
    <w:rsid w:val="004F20C2"/>
    <w:rsid w:val="004F3BA6"/>
    <w:rsid w:val="004F3CC8"/>
    <w:rsid w:val="004F6D82"/>
    <w:rsid w:val="004F79B8"/>
    <w:rsid w:val="00502693"/>
    <w:rsid w:val="005070C5"/>
    <w:rsid w:val="00510D14"/>
    <w:rsid w:val="00515FDA"/>
    <w:rsid w:val="0052044A"/>
    <w:rsid w:val="00522BF7"/>
    <w:rsid w:val="00522C68"/>
    <w:rsid w:val="005249B8"/>
    <w:rsid w:val="0052751E"/>
    <w:rsid w:val="005352D4"/>
    <w:rsid w:val="00537B5F"/>
    <w:rsid w:val="00537BF4"/>
    <w:rsid w:val="00541015"/>
    <w:rsid w:val="005444EC"/>
    <w:rsid w:val="00546095"/>
    <w:rsid w:val="00547925"/>
    <w:rsid w:val="005506CC"/>
    <w:rsid w:val="0055280C"/>
    <w:rsid w:val="00554B4C"/>
    <w:rsid w:val="005579E4"/>
    <w:rsid w:val="005620A9"/>
    <w:rsid w:val="00573074"/>
    <w:rsid w:val="005733F9"/>
    <w:rsid w:val="00574DEB"/>
    <w:rsid w:val="00574E36"/>
    <w:rsid w:val="00575E6E"/>
    <w:rsid w:val="00580054"/>
    <w:rsid w:val="00580C26"/>
    <w:rsid w:val="00582396"/>
    <w:rsid w:val="00583CF9"/>
    <w:rsid w:val="00583FDE"/>
    <w:rsid w:val="00585315"/>
    <w:rsid w:val="00586D7F"/>
    <w:rsid w:val="005926FB"/>
    <w:rsid w:val="005A082E"/>
    <w:rsid w:val="005A2162"/>
    <w:rsid w:val="005A401C"/>
    <w:rsid w:val="005A4E3A"/>
    <w:rsid w:val="005A516F"/>
    <w:rsid w:val="005A7A86"/>
    <w:rsid w:val="005B17EE"/>
    <w:rsid w:val="005B1E35"/>
    <w:rsid w:val="005B5F18"/>
    <w:rsid w:val="005B692D"/>
    <w:rsid w:val="005C0EEA"/>
    <w:rsid w:val="005C2BEC"/>
    <w:rsid w:val="005C3962"/>
    <w:rsid w:val="005C4460"/>
    <w:rsid w:val="005C6987"/>
    <w:rsid w:val="005C6A99"/>
    <w:rsid w:val="005D2067"/>
    <w:rsid w:val="005D23BF"/>
    <w:rsid w:val="005D4562"/>
    <w:rsid w:val="005D49F6"/>
    <w:rsid w:val="005D5218"/>
    <w:rsid w:val="005D6F78"/>
    <w:rsid w:val="005E3323"/>
    <w:rsid w:val="005E54A3"/>
    <w:rsid w:val="005E7254"/>
    <w:rsid w:val="005F1F1C"/>
    <w:rsid w:val="005F345D"/>
    <w:rsid w:val="005F3CA4"/>
    <w:rsid w:val="005F650B"/>
    <w:rsid w:val="00600C5D"/>
    <w:rsid w:val="00602E7C"/>
    <w:rsid w:val="00602F01"/>
    <w:rsid w:val="00606726"/>
    <w:rsid w:val="0061224A"/>
    <w:rsid w:val="00615C5F"/>
    <w:rsid w:val="006168BA"/>
    <w:rsid w:val="00617720"/>
    <w:rsid w:val="00620800"/>
    <w:rsid w:val="00620D8E"/>
    <w:rsid w:val="0062746C"/>
    <w:rsid w:val="0063249E"/>
    <w:rsid w:val="00633223"/>
    <w:rsid w:val="00637262"/>
    <w:rsid w:val="00645038"/>
    <w:rsid w:val="006455AF"/>
    <w:rsid w:val="00646B73"/>
    <w:rsid w:val="00650E8D"/>
    <w:rsid w:val="00656404"/>
    <w:rsid w:val="00656587"/>
    <w:rsid w:val="00657A3B"/>
    <w:rsid w:val="00661DB1"/>
    <w:rsid w:val="00666C8B"/>
    <w:rsid w:val="00672223"/>
    <w:rsid w:val="00672A27"/>
    <w:rsid w:val="00677196"/>
    <w:rsid w:val="00680193"/>
    <w:rsid w:val="00680354"/>
    <w:rsid w:val="0068276F"/>
    <w:rsid w:val="006829E1"/>
    <w:rsid w:val="00683BD9"/>
    <w:rsid w:val="00687263"/>
    <w:rsid w:val="00687F6A"/>
    <w:rsid w:val="00692527"/>
    <w:rsid w:val="00692CDD"/>
    <w:rsid w:val="0069535F"/>
    <w:rsid w:val="006A004B"/>
    <w:rsid w:val="006A2755"/>
    <w:rsid w:val="006A35BC"/>
    <w:rsid w:val="006A51FD"/>
    <w:rsid w:val="006B0849"/>
    <w:rsid w:val="006B14AB"/>
    <w:rsid w:val="006B3464"/>
    <w:rsid w:val="006B42A6"/>
    <w:rsid w:val="006B5556"/>
    <w:rsid w:val="006B77D5"/>
    <w:rsid w:val="006C2C85"/>
    <w:rsid w:val="006C486A"/>
    <w:rsid w:val="006D0900"/>
    <w:rsid w:val="006D0A67"/>
    <w:rsid w:val="006D0BFA"/>
    <w:rsid w:val="006D3082"/>
    <w:rsid w:val="006D428D"/>
    <w:rsid w:val="006D694E"/>
    <w:rsid w:val="006E1887"/>
    <w:rsid w:val="006E47CC"/>
    <w:rsid w:val="006E589F"/>
    <w:rsid w:val="006F155D"/>
    <w:rsid w:val="006F265F"/>
    <w:rsid w:val="006F3A0B"/>
    <w:rsid w:val="006F596B"/>
    <w:rsid w:val="00704645"/>
    <w:rsid w:val="00704DA0"/>
    <w:rsid w:val="0070564F"/>
    <w:rsid w:val="00706A21"/>
    <w:rsid w:val="007103C7"/>
    <w:rsid w:val="007136B3"/>
    <w:rsid w:val="007158B4"/>
    <w:rsid w:val="00722D53"/>
    <w:rsid w:val="007232CF"/>
    <w:rsid w:val="00724B5F"/>
    <w:rsid w:val="007257B3"/>
    <w:rsid w:val="00725BC0"/>
    <w:rsid w:val="00730C63"/>
    <w:rsid w:val="00732881"/>
    <w:rsid w:val="00732C1C"/>
    <w:rsid w:val="007347D6"/>
    <w:rsid w:val="0074099B"/>
    <w:rsid w:val="00741DCA"/>
    <w:rsid w:val="00743EC3"/>
    <w:rsid w:val="00745DB1"/>
    <w:rsid w:val="00752CB8"/>
    <w:rsid w:val="00756770"/>
    <w:rsid w:val="00756804"/>
    <w:rsid w:val="00756C9D"/>
    <w:rsid w:val="00757A97"/>
    <w:rsid w:val="007612EE"/>
    <w:rsid w:val="00763169"/>
    <w:rsid w:val="00763FFE"/>
    <w:rsid w:val="00767A2C"/>
    <w:rsid w:val="00771535"/>
    <w:rsid w:val="00772A3E"/>
    <w:rsid w:val="00773B3A"/>
    <w:rsid w:val="00774778"/>
    <w:rsid w:val="00775D02"/>
    <w:rsid w:val="00777370"/>
    <w:rsid w:val="0077745A"/>
    <w:rsid w:val="00777C12"/>
    <w:rsid w:val="007801E5"/>
    <w:rsid w:val="0078189F"/>
    <w:rsid w:val="00782580"/>
    <w:rsid w:val="00782FA1"/>
    <w:rsid w:val="00782FB8"/>
    <w:rsid w:val="0078429B"/>
    <w:rsid w:val="00787074"/>
    <w:rsid w:val="0079084B"/>
    <w:rsid w:val="007950FC"/>
    <w:rsid w:val="00796614"/>
    <w:rsid w:val="00797355"/>
    <w:rsid w:val="007A1B74"/>
    <w:rsid w:val="007A25D6"/>
    <w:rsid w:val="007A3D6D"/>
    <w:rsid w:val="007A6A63"/>
    <w:rsid w:val="007B2364"/>
    <w:rsid w:val="007B3020"/>
    <w:rsid w:val="007B374F"/>
    <w:rsid w:val="007B61DC"/>
    <w:rsid w:val="007C2FD6"/>
    <w:rsid w:val="007C3702"/>
    <w:rsid w:val="007C6DBE"/>
    <w:rsid w:val="007D2AF0"/>
    <w:rsid w:val="007D5AAB"/>
    <w:rsid w:val="007D7BC8"/>
    <w:rsid w:val="007E22C1"/>
    <w:rsid w:val="007E467D"/>
    <w:rsid w:val="007E6D14"/>
    <w:rsid w:val="007F1CDD"/>
    <w:rsid w:val="007F641C"/>
    <w:rsid w:val="007F6A23"/>
    <w:rsid w:val="007F6E76"/>
    <w:rsid w:val="008031A0"/>
    <w:rsid w:val="0080436C"/>
    <w:rsid w:val="00811767"/>
    <w:rsid w:val="00816C04"/>
    <w:rsid w:val="0081779A"/>
    <w:rsid w:val="008204A2"/>
    <w:rsid w:val="00821CC1"/>
    <w:rsid w:val="00824AFD"/>
    <w:rsid w:val="0082642E"/>
    <w:rsid w:val="00827BD3"/>
    <w:rsid w:val="0083170B"/>
    <w:rsid w:val="008343E5"/>
    <w:rsid w:val="00840AE7"/>
    <w:rsid w:val="008465E5"/>
    <w:rsid w:val="00846C73"/>
    <w:rsid w:val="00846F04"/>
    <w:rsid w:val="00846F14"/>
    <w:rsid w:val="008474D5"/>
    <w:rsid w:val="00847854"/>
    <w:rsid w:val="008501F5"/>
    <w:rsid w:val="008517F0"/>
    <w:rsid w:val="00852E32"/>
    <w:rsid w:val="0085385F"/>
    <w:rsid w:val="00855A0E"/>
    <w:rsid w:val="00856C20"/>
    <w:rsid w:val="00861249"/>
    <w:rsid w:val="008629B1"/>
    <w:rsid w:val="00864A15"/>
    <w:rsid w:val="008654EF"/>
    <w:rsid w:val="008658EE"/>
    <w:rsid w:val="008712B7"/>
    <w:rsid w:val="0087162C"/>
    <w:rsid w:val="00871756"/>
    <w:rsid w:val="00872E3C"/>
    <w:rsid w:val="0087432D"/>
    <w:rsid w:val="00883DAF"/>
    <w:rsid w:val="00885EDF"/>
    <w:rsid w:val="008877FE"/>
    <w:rsid w:val="00887989"/>
    <w:rsid w:val="00892176"/>
    <w:rsid w:val="00894236"/>
    <w:rsid w:val="008A2D3D"/>
    <w:rsid w:val="008A4183"/>
    <w:rsid w:val="008A6162"/>
    <w:rsid w:val="008B122A"/>
    <w:rsid w:val="008B5B7F"/>
    <w:rsid w:val="008C2086"/>
    <w:rsid w:val="008C2B31"/>
    <w:rsid w:val="008C3680"/>
    <w:rsid w:val="008C3F4B"/>
    <w:rsid w:val="008C4F1D"/>
    <w:rsid w:val="008C65EE"/>
    <w:rsid w:val="008C773A"/>
    <w:rsid w:val="008D1227"/>
    <w:rsid w:val="008D17D7"/>
    <w:rsid w:val="008D23B9"/>
    <w:rsid w:val="008D50AC"/>
    <w:rsid w:val="008D6EAB"/>
    <w:rsid w:val="008D74D2"/>
    <w:rsid w:val="008E1718"/>
    <w:rsid w:val="008E6913"/>
    <w:rsid w:val="008E721A"/>
    <w:rsid w:val="008F050A"/>
    <w:rsid w:val="008F40AA"/>
    <w:rsid w:val="008F509F"/>
    <w:rsid w:val="008F754F"/>
    <w:rsid w:val="00903D8B"/>
    <w:rsid w:val="009059EE"/>
    <w:rsid w:val="00910486"/>
    <w:rsid w:val="00910BA9"/>
    <w:rsid w:val="00912C9F"/>
    <w:rsid w:val="0091453D"/>
    <w:rsid w:val="009146C4"/>
    <w:rsid w:val="009153B0"/>
    <w:rsid w:val="00916CB1"/>
    <w:rsid w:val="00917166"/>
    <w:rsid w:val="0091751E"/>
    <w:rsid w:val="00920D10"/>
    <w:rsid w:val="00921E2B"/>
    <w:rsid w:val="00922817"/>
    <w:rsid w:val="0092330E"/>
    <w:rsid w:val="0092334B"/>
    <w:rsid w:val="0092581F"/>
    <w:rsid w:val="009277FC"/>
    <w:rsid w:val="00927CB1"/>
    <w:rsid w:val="00930768"/>
    <w:rsid w:val="00930A23"/>
    <w:rsid w:val="00933136"/>
    <w:rsid w:val="009337B4"/>
    <w:rsid w:val="0093396F"/>
    <w:rsid w:val="00937435"/>
    <w:rsid w:val="00937E8D"/>
    <w:rsid w:val="00940BAB"/>
    <w:rsid w:val="00941998"/>
    <w:rsid w:val="00942639"/>
    <w:rsid w:val="00942F81"/>
    <w:rsid w:val="00943887"/>
    <w:rsid w:val="00950E6C"/>
    <w:rsid w:val="00954347"/>
    <w:rsid w:val="00954E0C"/>
    <w:rsid w:val="00954F98"/>
    <w:rsid w:val="00954FD8"/>
    <w:rsid w:val="0095771C"/>
    <w:rsid w:val="009579CA"/>
    <w:rsid w:val="00963224"/>
    <w:rsid w:val="0096601F"/>
    <w:rsid w:val="00973998"/>
    <w:rsid w:val="009762F1"/>
    <w:rsid w:val="00977E85"/>
    <w:rsid w:val="00980743"/>
    <w:rsid w:val="0098618E"/>
    <w:rsid w:val="00986CAB"/>
    <w:rsid w:val="00990557"/>
    <w:rsid w:val="009906D1"/>
    <w:rsid w:val="00990AB4"/>
    <w:rsid w:val="0099116D"/>
    <w:rsid w:val="0099140A"/>
    <w:rsid w:val="0099305B"/>
    <w:rsid w:val="009955AE"/>
    <w:rsid w:val="009A5FE6"/>
    <w:rsid w:val="009B1FE1"/>
    <w:rsid w:val="009B31C7"/>
    <w:rsid w:val="009B58AB"/>
    <w:rsid w:val="009C0441"/>
    <w:rsid w:val="009C23A4"/>
    <w:rsid w:val="009C3D27"/>
    <w:rsid w:val="009C409A"/>
    <w:rsid w:val="009C55F9"/>
    <w:rsid w:val="009C5BA8"/>
    <w:rsid w:val="009C6725"/>
    <w:rsid w:val="009C7DD9"/>
    <w:rsid w:val="009D5219"/>
    <w:rsid w:val="009D5517"/>
    <w:rsid w:val="009E3A51"/>
    <w:rsid w:val="009E6AEE"/>
    <w:rsid w:val="009F7CEB"/>
    <w:rsid w:val="00A00068"/>
    <w:rsid w:val="00A022CB"/>
    <w:rsid w:val="00A03720"/>
    <w:rsid w:val="00A05C7E"/>
    <w:rsid w:val="00A05E4B"/>
    <w:rsid w:val="00A10952"/>
    <w:rsid w:val="00A12EBF"/>
    <w:rsid w:val="00A139A8"/>
    <w:rsid w:val="00A140F8"/>
    <w:rsid w:val="00A15348"/>
    <w:rsid w:val="00A212B1"/>
    <w:rsid w:val="00A216EC"/>
    <w:rsid w:val="00A2289A"/>
    <w:rsid w:val="00A33EF0"/>
    <w:rsid w:val="00A358C7"/>
    <w:rsid w:val="00A40B76"/>
    <w:rsid w:val="00A4481F"/>
    <w:rsid w:val="00A5111E"/>
    <w:rsid w:val="00A52979"/>
    <w:rsid w:val="00A5510A"/>
    <w:rsid w:val="00A66089"/>
    <w:rsid w:val="00A66DD0"/>
    <w:rsid w:val="00A70A0F"/>
    <w:rsid w:val="00A71466"/>
    <w:rsid w:val="00A72BB2"/>
    <w:rsid w:val="00A745B8"/>
    <w:rsid w:val="00A7682B"/>
    <w:rsid w:val="00A77D4E"/>
    <w:rsid w:val="00A804FE"/>
    <w:rsid w:val="00A80C8B"/>
    <w:rsid w:val="00A825F5"/>
    <w:rsid w:val="00A82D1A"/>
    <w:rsid w:val="00A83C27"/>
    <w:rsid w:val="00A8513D"/>
    <w:rsid w:val="00A90EE6"/>
    <w:rsid w:val="00A918C6"/>
    <w:rsid w:val="00A91D82"/>
    <w:rsid w:val="00A9586C"/>
    <w:rsid w:val="00AB59D7"/>
    <w:rsid w:val="00AB6C3E"/>
    <w:rsid w:val="00AB7805"/>
    <w:rsid w:val="00AC2C11"/>
    <w:rsid w:val="00AC461C"/>
    <w:rsid w:val="00AC50FB"/>
    <w:rsid w:val="00AC5275"/>
    <w:rsid w:val="00AD0455"/>
    <w:rsid w:val="00AD13B0"/>
    <w:rsid w:val="00AD3649"/>
    <w:rsid w:val="00AD5612"/>
    <w:rsid w:val="00AD7A6F"/>
    <w:rsid w:val="00AE21CB"/>
    <w:rsid w:val="00AE2FC8"/>
    <w:rsid w:val="00AE3C2E"/>
    <w:rsid w:val="00AE5148"/>
    <w:rsid w:val="00AE52B1"/>
    <w:rsid w:val="00AE560B"/>
    <w:rsid w:val="00AF0E64"/>
    <w:rsid w:val="00AF22C9"/>
    <w:rsid w:val="00AF2C86"/>
    <w:rsid w:val="00B00DD5"/>
    <w:rsid w:val="00B04915"/>
    <w:rsid w:val="00B10C60"/>
    <w:rsid w:val="00B13A4F"/>
    <w:rsid w:val="00B16940"/>
    <w:rsid w:val="00B17985"/>
    <w:rsid w:val="00B222CA"/>
    <w:rsid w:val="00B2293B"/>
    <w:rsid w:val="00B30574"/>
    <w:rsid w:val="00B3111A"/>
    <w:rsid w:val="00B34A44"/>
    <w:rsid w:val="00B363CF"/>
    <w:rsid w:val="00B36EDC"/>
    <w:rsid w:val="00B37B95"/>
    <w:rsid w:val="00B409C6"/>
    <w:rsid w:val="00B41A1D"/>
    <w:rsid w:val="00B42562"/>
    <w:rsid w:val="00B44920"/>
    <w:rsid w:val="00B45F73"/>
    <w:rsid w:val="00B46636"/>
    <w:rsid w:val="00B47391"/>
    <w:rsid w:val="00B47FA2"/>
    <w:rsid w:val="00B54218"/>
    <w:rsid w:val="00B54AA8"/>
    <w:rsid w:val="00B572E3"/>
    <w:rsid w:val="00B5775E"/>
    <w:rsid w:val="00B579E9"/>
    <w:rsid w:val="00B60A0E"/>
    <w:rsid w:val="00B627CB"/>
    <w:rsid w:val="00B6360D"/>
    <w:rsid w:val="00B6401E"/>
    <w:rsid w:val="00B70A0E"/>
    <w:rsid w:val="00B805F9"/>
    <w:rsid w:val="00B80E75"/>
    <w:rsid w:val="00B81EB3"/>
    <w:rsid w:val="00B87039"/>
    <w:rsid w:val="00B90293"/>
    <w:rsid w:val="00B91605"/>
    <w:rsid w:val="00B916A2"/>
    <w:rsid w:val="00B9613A"/>
    <w:rsid w:val="00BA0019"/>
    <w:rsid w:val="00BA155B"/>
    <w:rsid w:val="00BA49BA"/>
    <w:rsid w:val="00BA5DD7"/>
    <w:rsid w:val="00BA70B2"/>
    <w:rsid w:val="00BA726D"/>
    <w:rsid w:val="00BB14A9"/>
    <w:rsid w:val="00BB1ACB"/>
    <w:rsid w:val="00BB2597"/>
    <w:rsid w:val="00BB3D7C"/>
    <w:rsid w:val="00BB6536"/>
    <w:rsid w:val="00BB7305"/>
    <w:rsid w:val="00BB79A7"/>
    <w:rsid w:val="00BB7F58"/>
    <w:rsid w:val="00BC592F"/>
    <w:rsid w:val="00BC6622"/>
    <w:rsid w:val="00BC6EB9"/>
    <w:rsid w:val="00BD22BC"/>
    <w:rsid w:val="00BD4836"/>
    <w:rsid w:val="00BD4989"/>
    <w:rsid w:val="00BD62C2"/>
    <w:rsid w:val="00BE0EDD"/>
    <w:rsid w:val="00BE4231"/>
    <w:rsid w:val="00BE4276"/>
    <w:rsid w:val="00BE427E"/>
    <w:rsid w:val="00BE443C"/>
    <w:rsid w:val="00BE53E9"/>
    <w:rsid w:val="00BE5852"/>
    <w:rsid w:val="00BE702F"/>
    <w:rsid w:val="00BF15E9"/>
    <w:rsid w:val="00BF3274"/>
    <w:rsid w:val="00BF344C"/>
    <w:rsid w:val="00BF3C4A"/>
    <w:rsid w:val="00BF3FE5"/>
    <w:rsid w:val="00BF49F4"/>
    <w:rsid w:val="00C00D2B"/>
    <w:rsid w:val="00C00D7D"/>
    <w:rsid w:val="00C027A0"/>
    <w:rsid w:val="00C04409"/>
    <w:rsid w:val="00C049FE"/>
    <w:rsid w:val="00C06810"/>
    <w:rsid w:val="00C06EE6"/>
    <w:rsid w:val="00C13F0B"/>
    <w:rsid w:val="00C22E8D"/>
    <w:rsid w:val="00C24B7D"/>
    <w:rsid w:val="00C25140"/>
    <w:rsid w:val="00C337FB"/>
    <w:rsid w:val="00C40490"/>
    <w:rsid w:val="00C405E7"/>
    <w:rsid w:val="00C44A4E"/>
    <w:rsid w:val="00C44AE4"/>
    <w:rsid w:val="00C47208"/>
    <w:rsid w:val="00C50D84"/>
    <w:rsid w:val="00C51DDC"/>
    <w:rsid w:val="00C525D5"/>
    <w:rsid w:val="00C53CBC"/>
    <w:rsid w:val="00C54449"/>
    <w:rsid w:val="00C5594E"/>
    <w:rsid w:val="00C56696"/>
    <w:rsid w:val="00C56BD9"/>
    <w:rsid w:val="00C60CC2"/>
    <w:rsid w:val="00C61CF8"/>
    <w:rsid w:val="00C62248"/>
    <w:rsid w:val="00C624DA"/>
    <w:rsid w:val="00C62D6F"/>
    <w:rsid w:val="00C641B2"/>
    <w:rsid w:val="00C65CA8"/>
    <w:rsid w:val="00C66BF4"/>
    <w:rsid w:val="00C825C9"/>
    <w:rsid w:val="00C8283A"/>
    <w:rsid w:val="00C84777"/>
    <w:rsid w:val="00C84952"/>
    <w:rsid w:val="00C85EBA"/>
    <w:rsid w:val="00C85FE8"/>
    <w:rsid w:val="00C927F3"/>
    <w:rsid w:val="00C954B3"/>
    <w:rsid w:val="00C97868"/>
    <w:rsid w:val="00CA0910"/>
    <w:rsid w:val="00CA198A"/>
    <w:rsid w:val="00CA486D"/>
    <w:rsid w:val="00CA49D1"/>
    <w:rsid w:val="00CA4F3A"/>
    <w:rsid w:val="00CA5CBC"/>
    <w:rsid w:val="00CA62FA"/>
    <w:rsid w:val="00CA6C6F"/>
    <w:rsid w:val="00CA6D59"/>
    <w:rsid w:val="00CA7C28"/>
    <w:rsid w:val="00CB1453"/>
    <w:rsid w:val="00CB4374"/>
    <w:rsid w:val="00CB515F"/>
    <w:rsid w:val="00CB74A1"/>
    <w:rsid w:val="00CC077A"/>
    <w:rsid w:val="00CC3536"/>
    <w:rsid w:val="00CC3761"/>
    <w:rsid w:val="00CC7671"/>
    <w:rsid w:val="00CD152C"/>
    <w:rsid w:val="00CD1A6B"/>
    <w:rsid w:val="00CD5D41"/>
    <w:rsid w:val="00CD60B4"/>
    <w:rsid w:val="00CE02C1"/>
    <w:rsid w:val="00CE062B"/>
    <w:rsid w:val="00CE08CB"/>
    <w:rsid w:val="00CE0DAF"/>
    <w:rsid w:val="00CE34C1"/>
    <w:rsid w:val="00CE3611"/>
    <w:rsid w:val="00CE3BA9"/>
    <w:rsid w:val="00CE549B"/>
    <w:rsid w:val="00CE642B"/>
    <w:rsid w:val="00CE6D50"/>
    <w:rsid w:val="00CE7E17"/>
    <w:rsid w:val="00CF3F4A"/>
    <w:rsid w:val="00CF52E8"/>
    <w:rsid w:val="00D013D5"/>
    <w:rsid w:val="00D04561"/>
    <w:rsid w:val="00D05FA0"/>
    <w:rsid w:val="00D06D8C"/>
    <w:rsid w:val="00D1574C"/>
    <w:rsid w:val="00D17066"/>
    <w:rsid w:val="00D170D5"/>
    <w:rsid w:val="00D201AA"/>
    <w:rsid w:val="00D20515"/>
    <w:rsid w:val="00D209B5"/>
    <w:rsid w:val="00D21CDD"/>
    <w:rsid w:val="00D22FC0"/>
    <w:rsid w:val="00D262A9"/>
    <w:rsid w:val="00D33B8F"/>
    <w:rsid w:val="00D40545"/>
    <w:rsid w:val="00D4064B"/>
    <w:rsid w:val="00D44EB4"/>
    <w:rsid w:val="00D45BA7"/>
    <w:rsid w:val="00D461CB"/>
    <w:rsid w:val="00D53A35"/>
    <w:rsid w:val="00D5400A"/>
    <w:rsid w:val="00D56AD1"/>
    <w:rsid w:val="00D60137"/>
    <w:rsid w:val="00D60C0B"/>
    <w:rsid w:val="00D66AD8"/>
    <w:rsid w:val="00D677C5"/>
    <w:rsid w:val="00D7093E"/>
    <w:rsid w:val="00D7609F"/>
    <w:rsid w:val="00D80884"/>
    <w:rsid w:val="00D80A4C"/>
    <w:rsid w:val="00D8442E"/>
    <w:rsid w:val="00D86500"/>
    <w:rsid w:val="00D9304A"/>
    <w:rsid w:val="00DA0F59"/>
    <w:rsid w:val="00DA2668"/>
    <w:rsid w:val="00DA26E3"/>
    <w:rsid w:val="00DA338C"/>
    <w:rsid w:val="00DA5567"/>
    <w:rsid w:val="00DB0DCB"/>
    <w:rsid w:val="00DB3C3B"/>
    <w:rsid w:val="00DB6EF2"/>
    <w:rsid w:val="00DC7679"/>
    <w:rsid w:val="00DC76D5"/>
    <w:rsid w:val="00DD2968"/>
    <w:rsid w:val="00DD5B3D"/>
    <w:rsid w:val="00DE34B3"/>
    <w:rsid w:val="00DE41E2"/>
    <w:rsid w:val="00DE526A"/>
    <w:rsid w:val="00DE6072"/>
    <w:rsid w:val="00DF2AEA"/>
    <w:rsid w:val="00DF3733"/>
    <w:rsid w:val="00DF61D3"/>
    <w:rsid w:val="00E01598"/>
    <w:rsid w:val="00E01AC8"/>
    <w:rsid w:val="00E0353A"/>
    <w:rsid w:val="00E06B61"/>
    <w:rsid w:val="00E07EAF"/>
    <w:rsid w:val="00E147F5"/>
    <w:rsid w:val="00E16A6B"/>
    <w:rsid w:val="00E16D29"/>
    <w:rsid w:val="00E220F8"/>
    <w:rsid w:val="00E22FC3"/>
    <w:rsid w:val="00E26365"/>
    <w:rsid w:val="00E27789"/>
    <w:rsid w:val="00E27D73"/>
    <w:rsid w:val="00E315B8"/>
    <w:rsid w:val="00E34D17"/>
    <w:rsid w:val="00E36333"/>
    <w:rsid w:val="00E375C9"/>
    <w:rsid w:val="00E400F5"/>
    <w:rsid w:val="00E411A7"/>
    <w:rsid w:val="00E424DE"/>
    <w:rsid w:val="00E431BA"/>
    <w:rsid w:val="00E43325"/>
    <w:rsid w:val="00E450EF"/>
    <w:rsid w:val="00E4547D"/>
    <w:rsid w:val="00E45E71"/>
    <w:rsid w:val="00E503E1"/>
    <w:rsid w:val="00E532A0"/>
    <w:rsid w:val="00E53B51"/>
    <w:rsid w:val="00E55645"/>
    <w:rsid w:val="00E63431"/>
    <w:rsid w:val="00E646B8"/>
    <w:rsid w:val="00E669A5"/>
    <w:rsid w:val="00E75143"/>
    <w:rsid w:val="00E82148"/>
    <w:rsid w:val="00E825E3"/>
    <w:rsid w:val="00E82C96"/>
    <w:rsid w:val="00E84212"/>
    <w:rsid w:val="00E851EB"/>
    <w:rsid w:val="00E8616F"/>
    <w:rsid w:val="00E87CC7"/>
    <w:rsid w:val="00E91682"/>
    <w:rsid w:val="00E934F8"/>
    <w:rsid w:val="00E95B52"/>
    <w:rsid w:val="00E95D71"/>
    <w:rsid w:val="00E97576"/>
    <w:rsid w:val="00EA2BD5"/>
    <w:rsid w:val="00EA311C"/>
    <w:rsid w:val="00EA5039"/>
    <w:rsid w:val="00EA5D6C"/>
    <w:rsid w:val="00EA6265"/>
    <w:rsid w:val="00EA77B0"/>
    <w:rsid w:val="00EB2F90"/>
    <w:rsid w:val="00EB40BF"/>
    <w:rsid w:val="00EB4370"/>
    <w:rsid w:val="00EB7D15"/>
    <w:rsid w:val="00EC0A59"/>
    <w:rsid w:val="00EC0AE9"/>
    <w:rsid w:val="00EC0BD6"/>
    <w:rsid w:val="00EC188F"/>
    <w:rsid w:val="00ED0DC3"/>
    <w:rsid w:val="00ED1641"/>
    <w:rsid w:val="00ED4340"/>
    <w:rsid w:val="00ED5DA1"/>
    <w:rsid w:val="00EE6798"/>
    <w:rsid w:val="00EE697F"/>
    <w:rsid w:val="00EE6C89"/>
    <w:rsid w:val="00EE7368"/>
    <w:rsid w:val="00EE768F"/>
    <w:rsid w:val="00EF31F5"/>
    <w:rsid w:val="00EF3227"/>
    <w:rsid w:val="00EF5BBE"/>
    <w:rsid w:val="00EF6C24"/>
    <w:rsid w:val="00F01185"/>
    <w:rsid w:val="00F01832"/>
    <w:rsid w:val="00F02507"/>
    <w:rsid w:val="00F034AE"/>
    <w:rsid w:val="00F04F9F"/>
    <w:rsid w:val="00F11764"/>
    <w:rsid w:val="00F12FA1"/>
    <w:rsid w:val="00F13C86"/>
    <w:rsid w:val="00F146E0"/>
    <w:rsid w:val="00F159DB"/>
    <w:rsid w:val="00F20E2D"/>
    <w:rsid w:val="00F210B7"/>
    <w:rsid w:val="00F23E32"/>
    <w:rsid w:val="00F2471D"/>
    <w:rsid w:val="00F24D76"/>
    <w:rsid w:val="00F30892"/>
    <w:rsid w:val="00F3291D"/>
    <w:rsid w:val="00F35883"/>
    <w:rsid w:val="00F36103"/>
    <w:rsid w:val="00F4095C"/>
    <w:rsid w:val="00F410C4"/>
    <w:rsid w:val="00F42F49"/>
    <w:rsid w:val="00F44214"/>
    <w:rsid w:val="00F53187"/>
    <w:rsid w:val="00F602DD"/>
    <w:rsid w:val="00F61272"/>
    <w:rsid w:val="00F61925"/>
    <w:rsid w:val="00F62479"/>
    <w:rsid w:val="00F626C1"/>
    <w:rsid w:val="00F638BF"/>
    <w:rsid w:val="00F67720"/>
    <w:rsid w:val="00F677AF"/>
    <w:rsid w:val="00F72325"/>
    <w:rsid w:val="00F73610"/>
    <w:rsid w:val="00F75F71"/>
    <w:rsid w:val="00F77205"/>
    <w:rsid w:val="00F77EB2"/>
    <w:rsid w:val="00F819B2"/>
    <w:rsid w:val="00F839D6"/>
    <w:rsid w:val="00F83B4B"/>
    <w:rsid w:val="00F87ABB"/>
    <w:rsid w:val="00F913F4"/>
    <w:rsid w:val="00F93346"/>
    <w:rsid w:val="00F95B75"/>
    <w:rsid w:val="00FA1BE4"/>
    <w:rsid w:val="00FA6DAE"/>
    <w:rsid w:val="00FB1503"/>
    <w:rsid w:val="00FB5E5F"/>
    <w:rsid w:val="00FB6D9C"/>
    <w:rsid w:val="00FB6F2E"/>
    <w:rsid w:val="00FB744D"/>
    <w:rsid w:val="00FB7845"/>
    <w:rsid w:val="00FC33EA"/>
    <w:rsid w:val="00FC3649"/>
    <w:rsid w:val="00FC47B1"/>
    <w:rsid w:val="00FC4BD0"/>
    <w:rsid w:val="00FC5BEE"/>
    <w:rsid w:val="00FD0574"/>
    <w:rsid w:val="00FD33E2"/>
    <w:rsid w:val="00FD449A"/>
    <w:rsid w:val="00FD72D8"/>
    <w:rsid w:val="00FD769E"/>
    <w:rsid w:val="00FE03FD"/>
    <w:rsid w:val="00FE30B8"/>
    <w:rsid w:val="00FE6B10"/>
    <w:rsid w:val="00FE7259"/>
    <w:rsid w:val="00FF4250"/>
    <w:rsid w:val="00FF45EF"/>
    <w:rsid w:val="00FF4AB5"/>
    <w:rsid w:val="00FF6104"/>
    <w:rsid w:val="00FF6B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,"/>
  <w:listSeparator w:val=";"/>
  <w14:docId w14:val="6125DFC0"/>
  <w15:docId w15:val="{C3B5F47B-CB94-406B-B141-138B6438492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o-RO" w:eastAsia="ro-RO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iPriority="99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6176E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EE7368"/>
    <w:pPr>
      <w:keepNext/>
      <w:keepLines/>
      <w:numPr>
        <w:numId w:val="1"/>
      </w:numPr>
      <w:pBdr>
        <w:top w:val="none" w:sz="4" w:space="0" w:color="000000"/>
        <w:left w:val="none" w:sz="4" w:space="0" w:color="000000"/>
        <w:bottom w:val="single" w:sz="4" w:space="1" w:color="595959" w:themeColor="text1" w:themeTint="A6"/>
        <w:right w:val="none" w:sz="4" w:space="0" w:color="000000"/>
        <w:between w:val="none" w:sz="4" w:space="0" w:color="000000"/>
      </w:pBdr>
      <w:spacing w:before="360" w:after="160" w:line="259" w:lineRule="auto"/>
      <w:jc w:val="both"/>
      <w:outlineLvl w:val="0"/>
    </w:pPr>
    <w:rPr>
      <w:rFonts w:ascii="UT Sans" w:eastAsia="Cambria" w:hAnsi="UT Sans" w:cs="Cambria"/>
      <w:b/>
      <w:bCs/>
      <w:smallCaps/>
      <w:color w:val="000000" w:themeColor="text1"/>
      <w:sz w:val="36"/>
      <w:szCs w:val="36"/>
      <w:lang w:val="en-US" w:eastAsia="en-US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E7368"/>
    <w:pPr>
      <w:keepNext/>
      <w:keepLines/>
      <w:numPr>
        <w:ilvl w:val="1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360" w:line="259" w:lineRule="auto"/>
      <w:jc w:val="both"/>
      <w:outlineLvl w:val="1"/>
    </w:pPr>
    <w:rPr>
      <w:rFonts w:ascii="UT Sans" w:eastAsia="Cambria" w:hAnsi="UT Sans" w:cs="Cambria"/>
      <w:b/>
      <w:bCs/>
      <w:smallCaps/>
      <w:color w:val="000000" w:themeColor="text1"/>
      <w:sz w:val="28"/>
      <w:szCs w:val="28"/>
      <w:lang w:val="en-US" w:eastAsia="en-US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E7368"/>
    <w:pPr>
      <w:keepNext/>
      <w:keepLines/>
      <w:numPr>
        <w:ilvl w:val="2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ind w:left="-642"/>
      <w:jc w:val="both"/>
      <w:outlineLvl w:val="2"/>
    </w:pPr>
    <w:rPr>
      <w:rFonts w:ascii="UT Sans" w:eastAsia="Cambria" w:hAnsi="UT Sans" w:cs="Cambria"/>
      <w:b/>
      <w:bCs/>
      <w:color w:val="000000" w:themeColor="text1"/>
      <w:sz w:val="22"/>
      <w:szCs w:val="22"/>
      <w:lang w:val="en-US" w:eastAsia="en-US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EE7368"/>
    <w:pPr>
      <w:keepNext/>
      <w:keepLines/>
      <w:numPr>
        <w:ilvl w:val="3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3"/>
    </w:pPr>
    <w:rPr>
      <w:rFonts w:ascii="UT Sans" w:eastAsia="Cambria" w:hAnsi="UT Sans" w:cs="Cambria"/>
      <w:b/>
      <w:bCs/>
      <w:i/>
      <w:iCs/>
      <w:color w:val="000000" w:themeColor="text1"/>
      <w:sz w:val="22"/>
      <w:szCs w:val="22"/>
      <w:lang w:val="en-US" w:eastAsia="en-US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EE7368"/>
    <w:pPr>
      <w:keepNext/>
      <w:keepLines/>
      <w:numPr>
        <w:ilvl w:val="4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4"/>
    </w:pPr>
    <w:rPr>
      <w:rFonts w:ascii="UT Sans" w:eastAsia="Cambria" w:hAnsi="UT Sans" w:cs="Cambria"/>
      <w:color w:val="17365D" w:themeColor="text2" w:themeShade="BF"/>
      <w:sz w:val="22"/>
      <w:szCs w:val="22"/>
      <w:lang w:val="en-US" w:eastAsia="en-US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EE7368"/>
    <w:pPr>
      <w:keepNext/>
      <w:keepLines/>
      <w:numPr>
        <w:ilvl w:val="5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5"/>
    </w:pPr>
    <w:rPr>
      <w:rFonts w:ascii="UT Sans" w:eastAsia="Cambria" w:hAnsi="UT Sans" w:cs="Cambria"/>
      <w:i/>
      <w:iCs/>
      <w:color w:val="17365D" w:themeColor="text2" w:themeShade="BF"/>
      <w:sz w:val="22"/>
      <w:szCs w:val="22"/>
      <w:lang w:val="en-US" w:eastAsia="en-US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EE7368"/>
    <w:pPr>
      <w:keepNext/>
      <w:keepLines/>
      <w:numPr>
        <w:ilvl w:val="6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6"/>
    </w:pPr>
    <w:rPr>
      <w:rFonts w:ascii="UT Sans" w:eastAsia="Cambria" w:hAnsi="UT Sans" w:cs="Cambria"/>
      <w:i/>
      <w:iCs/>
      <w:color w:val="404040" w:themeColor="text1" w:themeTint="BF"/>
      <w:sz w:val="22"/>
      <w:szCs w:val="22"/>
      <w:lang w:val="en-US" w:eastAsia="en-US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EE7368"/>
    <w:pPr>
      <w:keepNext/>
      <w:keepLines/>
      <w:numPr>
        <w:ilvl w:val="7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7"/>
    </w:pPr>
    <w:rPr>
      <w:rFonts w:ascii="UT Sans" w:eastAsia="Cambria" w:hAnsi="UT Sans" w:cs="Cambria"/>
      <w:color w:val="404040" w:themeColor="text1" w:themeTint="BF"/>
      <w:sz w:val="20"/>
      <w:szCs w:val="20"/>
      <w:lang w:val="en-US" w:eastAsia="en-US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EE7368"/>
    <w:pPr>
      <w:keepNext/>
      <w:keepLines/>
      <w:numPr>
        <w:ilvl w:val="8"/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before="200" w:line="259" w:lineRule="auto"/>
      <w:jc w:val="both"/>
      <w:outlineLvl w:val="8"/>
    </w:pPr>
    <w:rPr>
      <w:rFonts w:ascii="UT Sans" w:eastAsia="Cambria" w:hAnsi="UT Sans" w:cs="Cambria"/>
      <w:i/>
      <w:iCs/>
      <w:color w:val="404040" w:themeColor="text1" w:themeTint="BF"/>
      <w:sz w:val="20"/>
      <w:szCs w:val="20"/>
      <w:lang w:val="en-US"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4053DA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</w:pPr>
    <w:rPr>
      <w:rFonts w:ascii="Calibri" w:eastAsia="Calibri" w:hAnsi="Calibri" w:cs="Calibri"/>
      <w:sz w:val="22"/>
      <w:szCs w:val="22"/>
      <w:lang w:val="en-US" w:eastAsia="en-US"/>
    </w:rPr>
  </w:style>
  <w:style w:type="character" w:customStyle="1" w:styleId="NoSpacingChar">
    <w:name w:val="No Spacing Char"/>
    <w:basedOn w:val="DefaultParagraphFont"/>
    <w:link w:val="NoSpacing"/>
    <w:uiPriority w:val="1"/>
    <w:rsid w:val="004053DA"/>
    <w:rPr>
      <w:rFonts w:ascii="Calibri" w:eastAsia="Calibri" w:hAnsi="Calibri" w:cs="Calibri"/>
      <w:sz w:val="22"/>
      <w:szCs w:val="22"/>
      <w:lang w:val="en-US" w:eastAsia="en-US"/>
    </w:rPr>
  </w:style>
  <w:style w:type="paragraph" w:styleId="BalloonText">
    <w:name w:val="Balloon Text"/>
    <w:basedOn w:val="Normal"/>
    <w:link w:val="BalloonTextChar"/>
    <w:rsid w:val="008A2D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A2D3D"/>
    <w:rPr>
      <w:rFonts w:ascii="Tahoma" w:hAnsi="Tahoma" w:cs="Tahoma"/>
      <w:sz w:val="16"/>
      <w:szCs w:val="16"/>
    </w:rPr>
  </w:style>
  <w:style w:type="paragraph" w:styleId="Header">
    <w:name w:val="header"/>
    <w:basedOn w:val="Normal"/>
    <w:link w:val="HeaderChar1"/>
    <w:uiPriority w:val="99"/>
    <w:rsid w:val="00EE7368"/>
    <w:pPr>
      <w:tabs>
        <w:tab w:val="center" w:pos="4320"/>
        <w:tab w:val="right" w:pos="8640"/>
      </w:tabs>
    </w:pPr>
    <w:rPr>
      <w:lang w:val="en-GB" w:eastAsia="en-US"/>
    </w:rPr>
  </w:style>
  <w:style w:type="character" w:customStyle="1" w:styleId="HeaderChar">
    <w:name w:val="Header Char"/>
    <w:basedOn w:val="DefaultParagraphFont"/>
    <w:uiPriority w:val="99"/>
    <w:rsid w:val="00EE7368"/>
    <w:rPr>
      <w:sz w:val="24"/>
      <w:szCs w:val="24"/>
    </w:rPr>
  </w:style>
  <w:style w:type="character" w:customStyle="1" w:styleId="HeaderChar1">
    <w:name w:val="Header Char1"/>
    <w:link w:val="Header"/>
    <w:locked/>
    <w:rsid w:val="00EE7368"/>
    <w:rPr>
      <w:sz w:val="24"/>
      <w:szCs w:val="24"/>
      <w:lang w:val="en-GB" w:eastAsia="en-US"/>
    </w:rPr>
  </w:style>
  <w:style w:type="character" w:customStyle="1" w:styleId="Heading1Char">
    <w:name w:val="Heading 1 Char"/>
    <w:basedOn w:val="DefaultParagraphFont"/>
    <w:link w:val="Heading1"/>
    <w:uiPriority w:val="9"/>
    <w:rsid w:val="00EE7368"/>
    <w:rPr>
      <w:rFonts w:ascii="UT Sans" w:eastAsia="Cambria" w:hAnsi="UT Sans" w:cs="Cambria"/>
      <w:b/>
      <w:bCs/>
      <w:smallCaps/>
      <w:color w:val="000000" w:themeColor="text1"/>
      <w:sz w:val="36"/>
      <w:szCs w:val="36"/>
      <w:lang w:val="en-US"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EE7368"/>
    <w:rPr>
      <w:rFonts w:ascii="UT Sans" w:eastAsia="Cambria" w:hAnsi="UT Sans" w:cs="Cambria"/>
      <w:b/>
      <w:bCs/>
      <w:smallCaps/>
      <w:color w:val="000000" w:themeColor="text1"/>
      <w:sz w:val="28"/>
      <w:szCs w:val="28"/>
      <w:lang w:val="en-US"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EE7368"/>
    <w:rPr>
      <w:rFonts w:ascii="UT Sans" w:eastAsia="Cambria" w:hAnsi="UT Sans" w:cs="Cambria"/>
      <w:b/>
      <w:bCs/>
      <w:color w:val="000000" w:themeColor="text1"/>
      <w:sz w:val="22"/>
      <w:szCs w:val="22"/>
      <w:lang w:val="en-US" w:eastAsia="en-US"/>
    </w:rPr>
  </w:style>
  <w:style w:type="character" w:customStyle="1" w:styleId="Heading4Char">
    <w:name w:val="Heading 4 Char"/>
    <w:basedOn w:val="DefaultParagraphFont"/>
    <w:link w:val="Heading4"/>
    <w:uiPriority w:val="9"/>
    <w:rsid w:val="00EE7368"/>
    <w:rPr>
      <w:rFonts w:ascii="UT Sans" w:eastAsia="Cambria" w:hAnsi="UT Sans" w:cs="Cambria"/>
      <w:b/>
      <w:bCs/>
      <w:i/>
      <w:iCs/>
      <w:color w:val="000000" w:themeColor="text1"/>
      <w:sz w:val="22"/>
      <w:szCs w:val="22"/>
      <w:lang w:val="en-US" w:eastAsia="en-US"/>
    </w:rPr>
  </w:style>
  <w:style w:type="character" w:customStyle="1" w:styleId="Heading5Char">
    <w:name w:val="Heading 5 Char"/>
    <w:basedOn w:val="DefaultParagraphFont"/>
    <w:link w:val="Heading5"/>
    <w:uiPriority w:val="9"/>
    <w:rsid w:val="00EE7368"/>
    <w:rPr>
      <w:rFonts w:ascii="UT Sans" w:eastAsia="Cambria" w:hAnsi="UT Sans" w:cs="Cambria"/>
      <w:color w:val="17365D" w:themeColor="text2" w:themeShade="BF"/>
      <w:sz w:val="22"/>
      <w:szCs w:val="22"/>
      <w:lang w:val="en-US" w:eastAsia="en-US"/>
    </w:rPr>
  </w:style>
  <w:style w:type="character" w:customStyle="1" w:styleId="Heading6Char">
    <w:name w:val="Heading 6 Char"/>
    <w:basedOn w:val="DefaultParagraphFont"/>
    <w:link w:val="Heading6"/>
    <w:uiPriority w:val="9"/>
    <w:rsid w:val="00EE7368"/>
    <w:rPr>
      <w:rFonts w:ascii="UT Sans" w:eastAsia="Cambria" w:hAnsi="UT Sans" w:cs="Cambria"/>
      <w:i/>
      <w:iCs/>
      <w:color w:val="17365D" w:themeColor="text2" w:themeShade="BF"/>
      <w:sz w:val="22"/>
      <w:szCs w:val="22"/>
      <w:lang w:val="en-US" w:eastAsia="en-US"/>
    </w:rPr>
  </w:style>
  <w:style w:type="character" w:customStyle="1" w:styleId="Heading7Char">
    <w:name w:val="Heading 7 Char"/>
    <w:basedOn w:val="DefaultParagraphFont"/>
    <w:link w:val="Heading7"/>
    <w:uiPriority w:val="9"/>
    <w:rsid w:val="00EE7368"/>
    <w:rPr>
      <w:rFonts w:ascii="UT Sans" w:eastAsia="Cambria" w:hAnsi="UT Sans" w:cs="Cambria"/>
      <w:i/>
      <w:iCs/>
      <w:color w:val="404040" w:themeColor="text1" w:themeTint="BF"/>
      <w:sz w:val="22"/>
      <w:szCs w:val="22"/>
      <w:lang w:val="en-US" w:eastAsia="en-US"/>
    </w:rPr>
  </w:style>
  <w:style w:type="character" w:customStyle="1" w:styleId="Heading8Char">
    <w:name w:val="Heading 8 Char"/>
    <w:basedOn w:val="DefaultParagraphFont"/>
    <w:link w:val="Heading8"/>
    <w:uiPriority w:val="9"/>
    <w:rsid w:val="00EE7368"/>
    <w:rPr>
      <w:rFonts w:ascii="UT Sans" w:eastAsia="Cambria" w:hAnsi="UT Sans" w:cs="Cambria"/>
      <w:color w:val="404040" w:themeColor="text1" w:themeTint="BF"/>
      <w:lang w:val="en-US" w:eastAsia="en-US"/>
    </w:rPr>
  </w:style>
  <w:style w:type="character" w:customStyle="1" w:styleId="Heading9Char">
    <w:name w:val="Heading 9 Char"/>
    <w:basedOn w:val="DefaultParagraphFont"/>
    <w:link w:val="Heading9"/>
    <w:uiPriority w:val="9"/>
    <w:rsid w:val="00EE7368"/>
    <w:rPr>
      <w:rFonts w:ascii="UT Sans" w:eastAsia="Cambria" w:hAnsi="UT Sans" w:cs="Cambria"/>
      <w:i/>
      <w:iCs/>
      <w:color w:val="404040" w:themeColor="text1" w:themeTint="BF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34201E"/>
    <w:pPr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sz w:val="28"/>
      <w:szCs w:val="28"/>
      <w:lang w:eastAsia="ja-JP"/>
    </w:rPr>
  </w:style>
  <w:style w:type="paragraph" w:styleId="TOC2">
    <w:name w:val="toc 2"/>
    <w:basedOn w:val="Normal"/>
    <w:next w:val="Normal"/>
    <w:autoRedefine/>
    <w:uiPriority w:val="39"/>
    <w:qFormat/>
    <w:rsid w:val="002F74ED"/>
    <w:pPr>
      <w:tabs>
        <w:tab w:val="left" w:pos="851"/>
        <w:tab w:val="right" w:leader="dot" w:pos="9498"/>
      </w:tabs>
      <w:spacing w:after="100"/>
      <w:ind w:left="426" w:right="-3075" w:hanging="6"/>
    </w:pPr>
  </w:style>
  <w:style w:type="character" w:styleId="Hyperlink">
    <w:name w:val="Hyperlink"/>
    <w:basedOn w:val="DefaultParagraphFont"/>
    <w:uiPriority w:val="99"/>
    <w:unhideWhenUsed/>
    <w:rsid w:val="0034201E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qFormat/>
    <w:rsid w:val="005A4E3A"/>
    <w:pPr>
      <w:tabs>
        <w:tab w:val="left" w:pos="448"/>
        <w:tab w:val="right" w:leader="dot" w:pos="9498"/>
      </w:tabs>
      <w:spacing w:after="100"/>
    </w:pPr>
  </w:style>
  <w:style w:type="paragraph" w:styleId="Footer">
    <w:name w:val="footer"/>
    <w:basedOn w:val="Normal"/>
    <w:link w:val="FooterChar"/>
    <w:uiPriority w:val="99"/>
    <w:rsid w:val="0034201E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34201E"/>
    <w:rPr>
      <w:sz w:val="24"/>
      <w:szCs w:val="24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34201E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200"/>
      <w:jc w:val="center"/>
    </w:pPr>
    <w:rPr>
      <w:rFonts w:ascii="UT Sans" w:eastAsia="Calibri" w:hAnsi="UT Sans" w:cs="Calibri"/>
      <w:i/>
      <w:iCs/>
      <w:color w:val="1F497D" w:themeColor="text2"/>
      <w:sz w:val="18"/>
      <w:szCs w:val="18"/>
      <w:lang w:val="en-US" w:eastAsia="en-US"/>
    </w:rPr>
  </w:style>
  <w:style w:type="character" w:customStyle="1" w:styleId="CaptionChar">
    <w:name w:val="Caption Char"/>
    <w:basedOn w:val="DefaultParagraphFont"/>
    <w:link w:val="Caption"/>
    <w:uiPriority w:val="35"/>
    <w:rsid w:val="0034201E"/>
    <w:rPr>
      <w:rFonts w:ascii="UT Sans" w:eastAsia="Calibri" w:hAnsi="UT Sans" w:cs="Calibri"/>
      <w:i/>
      <w:iCs/>
      <w:color w:val="1F497D" w:themeColor="text2"/>
      <w:sz w:val="18"/>
      <w:szCs w:val="18"/>
      <w:lang w:val="en-US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34201E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160" w:line="259" w:lineRule="auto"/>
      <w:ind w:left="720"/>
      <w:contextualSpacing/>
      <w:jc w:val="both"/>
    </w:pPr>
    <w:rPr>
      <w:rFonts w:ascii="UT Sans" w:eastAsia="Calibri" w:hAnsi="UT Sans" w:cs="Calibri"/>
      <w:sz w:val="22"/>
      <w:szCs w:val="22"/>
      <w:lang w:val="en-US" w:eastAsia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34201E"/>
    <w:rPr>
      <w:rFonts w:ascii="UT Sans" w:eastAsia="Calibri" w:hAnsi="UT Sans" w:cs="Calibri"/>
      <w:sz w:val="22"/>
      <w:szCs w:val="22"/>
      <w:lang w:val="en-US" w:eastAsia="en-US"/>
    </w:rPr>
  </w:style>
  <w:style w:type="paragraph" w:styleId="TOC3">
    <w:name w:val="toc 3"/>
    <w:basedOn w:val="Normal"/>
    <w:next w:val="Normal"/>
    <w:autoRedefine/>
    <w:uiPriority w:val="39"/>
    <w:qFormat/>
    <w:rsid w:val="00666C8B"/>
    <w:pPr>
      <w:tabs>
        <w:tab w:val="left" w:pos="1560"/>
        <w:tab w:val="right" w:leader="dot" w:pos="9498"/>
      </w:tabs>
      <w:spacing w:after="100"/>
      <w:ind w:left="851"/>
    </w:pPr>
  </w:style>
  <w:style w:type="paragraph" w:styleId="PlainText">
    <w:name w:val="Plain Text"/>
    <w:basedOn w:val="Normal"/>
    <w:link w:val="PlainTextChar"/>
    <w:uiPriority w:val="99"/>
    <w:unhideWhenUsed/>
    <w:qFormat/>
    <w:rsid w:val="00745DB1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</w:pPr>
    <w:rPr>
      <w:rFonts w:ascii="Courier New" w:eastAsia="Calibri" w:hAnsi="Courier New" w:cs="Calibri"/>
      <w:sz w:val="16"/>
      <w:szCs w:val="21"/>
      <w:lang w:val="en-US" w:eastAsia="en-US"/>
    </w:rPr>
  </w:style>
  <w:style w:type="character" w:customStyle="1" w:styleId="PlainTextChar">
    <w:name w:val="Plain Text Char"/>
    <w:basedOn w:val="DefaultParagraphFont"/>
    <w:link w:val="PlainText"/>
    <w:uiPriority w:val="99"/>
    <w:rsid w:val="00745DB1"/>
    <w:rPr>
      <w:rFonts w:ascii="Courier New" w:eastAsia="Calibri" w:hAnsi="Courier New" w:cs="Calibri"/>
      <w:sz w:val="16"/>
      <w:szCs w:val="21"/>
      <w:lang w:val="en-US" w:eastAsia="en-US"/>
    </w:rPr>
  </w:style>
  <w:style w:type="paragraph" w:styleId="BodyTextIndent">
    <w:name w:val="Body Text Indent"/>
    <w:basedOn w:val="Normal"/>
    <w:link w:val="BodyTextIndentChar1"/>
    <w:rsid w:val="007136B3"/>
    <w:pPr>
      <w:spacing w:after="120"/>
      <w:ind w:left="283"/>
    </w:pPr>
    <w:rPr>
      <w:lang w:val="en-GB" w:eastAsia="en-US"/>
    </w:rPr>
  </w:style>
  <w:style w:type="character" w:customStyle="1" w:styleId="BodyTextIndentChar">
    <w:name w:val="Body Text Indent Char"/>
    <w:basedOn w:val="DefaultParagraphFont"/>
    <w:rsid w:val="007136B3"/>
    <w:rPr>
      <w:sz w:val="24"/>
      <w:szCs w:val="24"/>
    </w:rPr>
  </w:style>
  <w:style w:type="character" w:customStyle="1" w:styleId="BodyTextIndentChar1">
    <w:name w:val="Body Text Indent Char1"/>
    <w:link w:val="BodyTextIndent"/>
    <w:locked/>
    <w:rsid w:val="007136B3"/>
    <w:rPr>
      <w:sz w:val="24"/>
      <w:szCs w:val="24"/>
      <w:lang w:val="en-GB" w:eastAsia="en-US"/>
    </w:rPr>
  </w:style>
  <w:style w:type="character" w:styleId="FollowedHyperlink">
    <w:name w:val="FollowedHyperlink"/>
    <w:basedOn w:val="DefaultParagraphFont"/>
    <w:rsid w:val="00404157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8C2B31"/>
    <w:rPr>
      <w:color w:val="808080"/>
    </w:rPr>
  </w:style>
  <w:style w:type="character" w:styleId="Strong">
    <w:name w:val="Strong"/>
    <w:basedOn w:val="DefaultParagraphFont"/>
    <w:qFormat/>
    <w:rsid w:val="00F638BF"/>
    <w:rPr>
      <w:b/>
      <w:bCs/>
    </w:rPr>
  </w:style>
  <w:style w:type="table" w:styleId="TableGrid">
    <w:name w:val="Table Grid"/>
    <w:basedOn w:val="TableNormal"/>
    <w:rsid w:val="00990AB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6D694E"/>
    <w:rPr>
      <w:i/>
      <w:iCs/>
    </w:rPr>
  </w:style>
  <w:style w:type="character" w:styleId="CommentReference">
    <w:name w:val="annotation reference"/>
    <w:basedOn w:val="DefaultParagraphFont"/>
    <w:semiHidden/>
    <w:unhideWhenUsed/>
    <w:rsid w:val="00A825F5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unhideWhenUsed/>
    <w:rsid w:val="00A825F5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A825F5"/>
  </w:style>
  <w:style w:type="paragraph" w:styleId="CommentSubject">
    <w:name w:val="annotation subject"/>
    <w:basedOn w:val="CommentText"/>
    <w:next w:val="CommentText"/>
    <w:link w:val="CommentSubjectChar"/>
    <w:semiHidden/>
    <w:unhideWhenUsed/>
    <w:rsid w:val="00A825F5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A825F5"/>
    <w:rPr>
      <w:b/>
      <w:bCs/>
    </w:rPr>
  </w:style>
  <w:style w:type="character" w:styleId="UnresolvedMention">
    <w:name w:val="Unresolved Mention"/>
    <w:basedOn w:val="DefaultParagraphFont"/>
    <w:uiPriority w:val="99"/>
    <w:semiHidden/>
    <w:unhideWhenUsed/>
    <w:rsid w:val="00A804FE"/>
    <w:rPr>
      <w:color w:val="605E5C"/>
      <w:shd w:val="clear" w:color="auto" w:fill="E1DFDD"/>
    </w:rPr>
  </w:style>
  <w:style w:type="character" w:styleId="BookTitle">
    <w:name w:val="Book Title"/>
    <w:basedOn w:val="DefaultParagraphFont"/>
    <w:uiPriority w:val="33"/>
    <w:qFormat/>
    <w:rsid w:val="004A1C07"/>
    <w:rPr>
      <w:b/>
      <w:bCs/>
      <w:i/>
      <w:iCs/>
      <w:spacing w:val="5"/>
    </w:rPr>
  </w:style>
  <w:style w:type="table" w:styleId="TableGridLight">
    <w:name w:val="Grid Table Light"/>
    <w:basedOn w:val="TableNormal"/>
    <w:uiPriority w:val="40"/>
    <w:rsid w:val="0004793D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2">
    <w:name w:val="Plain Table 2"/>
    <w:basedOn w:val="TableNormal"/>
    <w:uiPriority w:val="42"/>
    <w:rsid w:val="00BC592F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TableofFigures">
    <w:name w:val="table of figures"/>
    <w:basedOn w:val="Normal"/>
    <w:next w:val="Normal"/>
    <w:uiPriority w:val="99"/>
    <w:unhideWhenUsed/>
    <w:rsid w:val="002B04DB"/>
  </w:style>
  <w:style w:type="paragraph" w:styleId="BodyText">
    <w:name w:val="Body Text"/>
    <w:basedOn w:val="Normal"/>
    <w:link w:val="BodyTextChar"/>
    <w:semiHidden/>
    <w:unhideWhenUsed/>
    <w:rsid w:val="00073FE6"/>
    <w:pPr>
      <w:spacing w:after="120"/>
    </w:pPr>
  </w:style>
  <w:style w:type="character" w:customStyle="1" w:styleId="BodyTextChar">
    <w:name w:val="Body Text Char"/>
    <w:basedOn w:val="DefaultParagraphFont"/>
    <w:link w:val="BodyText"/>
    <w:semiHidden/>
    <w:rsid w:val="00073FE6"/>
    <w:rPr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073FE6"/>
    <w:pPr>
      <w:widowControl w:val="0"/>
      <w:autoSpaceDE w:val="0"/>
      <w:autoSpaceDN w:val="0"/>
      <w:ind w:left="127"/>
    </w:pPr>
    <w:rPr>
      <w:rFonts w:ascii="UT Sans" w:eastAsia="UT Sans" w:hAnsi="UT Sans" w:cs="UT Sans"/>
      <w:sz w:val="22"/>
      <w:szCs w:val="22"/>
      <w:lang w:val="en-US" w:eastAsia="en-US" w:bidi="en-US"/>
    </w:rPr>
  </w:style>
  <w:style w:type="paragraph" w:customStyle="1" w:styleId="Default">
    <w:name w:val="Default"/>
    <w:rsid w:val="00C85EBA"/>
    <w:pPr>
      <w:autoSpaceDE w:val="0"/>
      <w:autoSpaceDN w:val="0"/>
      <w:adjustRightInd w:val="0"/>
    </w:pPr>
    <w:rPr>
      <w:rFonts w:ascii="UT Sans" w:hAnsi="UT Sans" w:cs="UT Sans"/>
      <w:color w:val="000000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81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89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91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7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1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5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3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447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850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3026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6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31370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48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85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0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569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645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35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86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12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70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8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7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183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060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79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75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48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616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851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038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1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99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2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56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774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66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458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26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69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748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0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08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43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37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80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4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214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62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75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0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15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61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88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363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099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557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23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33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19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57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444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9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7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796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5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1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48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42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57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36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712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254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01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24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062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668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84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4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00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8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65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4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388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6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1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28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207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67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631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31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588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20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552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712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438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07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06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366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01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40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00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65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314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9738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73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94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12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78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264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651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304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87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4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545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029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31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52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292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27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793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53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6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468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263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03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602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2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93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52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81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740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8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5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0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8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877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87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2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795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3934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21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52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49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7396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5377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878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34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10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5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10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75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98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448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4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9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53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058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0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85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7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8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6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28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4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171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2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9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74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98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05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0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2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57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90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480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02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690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310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4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2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15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751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22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1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19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14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493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713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37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130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8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262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843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46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7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7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developer.arm.com/documentation/ihi0024/c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8.emf"/><Relationship Id="rId27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3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2B30127A-D03C-4830-818C-D8B571181797}">
  <we:reference id="wa104380646" version="1.0.0.0" store="en-US" storeType="OMEX"/>
  <we:alternateReferences>
    <we:reference id="WA104380646" version="1.0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4E87B5C-96BD-4B77-A83B-5105CDE2BE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51</TotalTime>
  <Pages>1</Pages>
  <Words>1386</Words>
  <Characters>7905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92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oto</dc:creator>
  <cp:lastModifiedBy>George Feldioreanu</cp:lastModifiedBy>
  <cp:revision>226</cp:revision>
  <cp:lastPrinted>2022-05-24T22:51:00Z</cp:lastPrinted>
  <dcterms:created xsi:type="dcterms:W3CDTF">2021-05-11T09:01:00Z</dcterms:created>
  <dcterms:modified xsi:type="dcterms:W3CDTF">2022-05-24T22:52:00Z</dcterms:modified>
</cp:coreProperties>
</file>